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14:paraId="031084C1" w14:textId="77777777" w:rsidTr="00CD5078">
        <w:trPr>
          <w:trHeight w:val="738"/>
        </w:trPr>
        <w:tc>
          <w:tcPr>
            <w:tcW w:w="1597" w:type="dxa"/>
          </w:tcPr>
          <w:p w14:paraId="5026FEF9" w14:textId="77777777"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BC1A1FA" w14:textId="77777777"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14:paraId="60406B71" w14:textId="77777777" w:rsidTr="00CD5078">
        <w:trPr>
          <w:trHeight w:val="302"/>
          <w:jc w:val="center"/>
        </w:trPr>
        <w:tc>
          <w:tcPr>
            <w:tcW w:w="9463" w:type="dxa"/>
            <w:gridSpan w:val="2"/>
            <w:shd w:val="clear" w:color="auto" w:fill="B42025"/>
          </w:tcPr>
          <w:p w14:paraId="3E6FC0B3" w14:textId="77777777" w:rsidR="00D81F37" w:rsidRPr="000170BE" w:rsidRDefault="00D81F37" w:rsidP="00CD5078">
            <w:pPr>
              <w:pStyle w:val="oneM2M-CoverTableTitle"/>
            </w:pPr>
            <w:bookmarkStart w:id="1" w:name="_Toc338862360"/>
            <w:bookmarkEnd w:id="0"/>
            <w:r w:rsidRPr="000170BE">
              <w:t>CHANGE REQUEST</w:t>
            </w:r>
          </w:p>
        </w:tc>
      </w:tr>
      <w:tr w:rsidR="00D81F37" w:rsidRPr="000170BE" w14:paraId="70CCD815" w14:textId="77777777" w:rsidTr="00CD5078">
        <w:trPr>
          <w:trHeight w:val="124"/>
          <w:jc w:val="center"/>
        </w:trPr>
        <w:tc>
          <w:tcPr>
            <w:tcW w:w="2464" w:type="dxa"/>
            <w:shd w:val="clear" w:color="auto" w:fill="A0A0A3"/>
          </w:tcPr>
          <w:p w14:paraId="2266B4C8" w14:textId="77777777" w:rsidR="00D81F37" w:rsidRPr="00EF5EFD" w:rsidRDefault="00D81F37" w:rsidP="00CD5078">
            <w:pPr>
              <w:pStyle w:val="oneM2M-CoverTableLeft"/>
            </w:pPr>
            <w:r w:rsidRPr="00EF5EFD">
              <w:t>Meeting:*</w:t>
            </w:r>
          </w:p>
        </w:tc>
        <w:tc>
          <w:tcPr>
            <w:tcW w:w="6999" w:type="dxa"/>
            <w:shd w:val="clear" w:color="auto" w:fill="FFFFFF"/>
          </w:tcPr>
          <w:p w14:paraId="59321141" w14:textId="77777777" w:rsidR="00D81F37" w:rsidRPr="00EF5EFD" w:rsidRDefault="00D81F37" w:rsidP="00CD5078">
            <w:pPr>
              <w:pStyle w:val="oneM2M-CoverTableText"/>
            </w:pPr>
            <w:r>
              <w:t>ARC#25</w:t>
            </w:r>
            <w:r w:rsidR="00C73CB9">
              <w:t>.1</w:t>
            </w:r>
          </w:p>
        </w:tc>
      </w:tr>
      <w:tr w:rsidR="00D81F37" w:rsidRPr="000170BE" w14:paraId="3F5DC711" w14:textId="77777777" w:rsidTr="00CD5078">
        <w:trPr>
          <w:trHeight w:val="124"/>
          <w:jc w:val="center"/>
        </w:trPr>
        <w:tc>
          <w:tcPr>
            <w:tcW w:w="2464" w:type="dxa"/>
            <w:shd w:val="clear" w:color="auto" w:fill="A0A0A3"/>
          </w:tcPr>
          <w:p w14:paraId="7D8A85ED" w14:textId="77777777" w:rsidR="00D81F37" w:rsidRPr="00EF5EFD" w:rsidRDefault="00D81F37" w:rsidP="00CD5078">
            <w:pPr>
              <w:pStyle w:val="oneM2M-CoverTableLeft"/>
            </w:pPr>
            <w:r w:rsidRPr="00EF5EFD">
              <w:t>Source:*</w:t>
            </w:r>
          </w:p>
        </w:tc>
        <w:tc>
          <w:tcPr>
            <w:tcW w:w="6999" w:type="dxa"/>
            <w:shd w:val="clear" w:color="auto" w:fill="FFFFFF"/>
          </w:tcPr>
          <w:p w14:paraId="4640CF4E" w14:textId="77777777" w:rsidR="00D81F37" w:rsidRPr="00EF5EFD" w:rsidRDefault="00D81F37" w:rsidP="00CD5078">
            <w:pPr>
              <w:pStyle w:val="oneM2M-CoverTableText"/>
            </w:pPr>
            <w:r>
              <w:t>C-DOT</w:t>
            </w:r>
            <w:r w:rsidR="009E0671">
              <w:t xml:space="preserve"> &amp; Qualcomm Inc.</w:t>
            </w:r>
          </w:p>
        </w:tc>
      </w:tr>
      <w:tr w:rsidR="00D81F37" w:rsidRPr="000170BE" w14:paraId="0A3D703F" w14:textId="77777777" w:rsidTr="00CD5078">
        <w:trPr>
          <w:trHeight w:val="124"/>
          <w:jc w:val="center"/>
        </w:trPr>
        <w:tc>
          <w:tcPr>
            <w:tcW w:w="2464" w:type="dxa"/>
            <w:shd w:val="clear" w:color="auto" w:fill="A0A0A3"/>
          </w:tcPr>
          <w:p w14:paraId="0BAAA7F4" w14:textId="77777777" w:rsidR="00D81F37" w:rsidRPr="00EF5EFD" w:rsidRDefault="00D81F37" w:rsidP="00CD5078">
            <w:pPr>
              <w:pStyle w:val="oneM2M-CoverTableLeft"/>
            </w:pPr>
            <w:r w:rsidRPr="00EF5EFD">
              <w:t>Date:*</w:t>
            </w:r>
          </w:p>
        </w:tc>
        <w:tc>
          <w:tcPr>
            <w:tcW w:w="6999" w:type="dxa"/>
            <w:shd w:val="clear" w:color="auto" w:fill="FFFFFF"/>
          </w:tcPr>
          <w:p w14:paraId="2CF9E7C6" w14:textId="77777777" w:rsidR="00D81F37" w:rsidRPr="00EF5EFD" w:rsidRDefault="00C73CB9" w:rsidP="00CD5078">
            <w:pPr>
              <w:pStyle w:val="oneM2M-CoverTableText"/>
            </w:pPr>
            <w:r>
              <w:t>2016-10-31</w:t>
            </w:r>
          </w:p>
        </w:tc>
      </w:tr>
      <w:tr w:rsidR="00D81F37" w:rsidRPr="00264A44" w14:paraId="03B506D3" w14:textId="77777777" w:rsidTr="00CD5078">
        <w:trPr>
          <w:trHeight w:val="116"/>
          <w:jc w:val="center"/>
        </w:trPr>
        <w:tc>
          <w:tcPr>
            <w:tcW w:w="2464" w:type="dxa"/>
            <w:shd w:val="clear" w:color="auto" w:fill="A0A0A3"/>
          </w:tcPr>
          <w:p w14:paraId="7207E824" w14:textId="77777777" w:rsidR="00D81F37" w:rsidRPr="00EF5EFD" w:rsidRDefault="00D81F37" w:rsidP="00CD5078">
            <w:pPr>
              <w:pStyle w:val="oneM2M-CoverTableLeft"/>
            </w:pPr>
            <w:r w:rsidRPr="00EF5EFD">
              <w:t>Contact:*</w:t>
            </w:r>
          </w:p>
        </w:tc>
        <w:tc>
          <w:tcPr>
            <w:tcW w:w="6999" w:type="dxa"/>
            <w:shd w:val="clear" w:color="auto" w:fill="FFFFFF"/>
          </w:tcPr>
          <w:p w14:paraId="3461A351" w14:textId="77777777" w:rsidR="00A45F4E" w:rsidRDefault="00D81F37" w:rsidP="00EE59BD">
            <w:pPr>
              <w:pStyle w:val="oneM2M-CoverTableText"/>
            </w:pPr>
            <w:r>
              <w:t>Poornima (</w:t>
            </w:r>
            <w:hyperlink r:id="rId8" w:history="1">
              <w:r w:rsidRPr="009D789B">
                <w:rPr>
                  <w:rStyle w:val="Hyperlink"/>
                </w:rPr>
                <w:t>poornima@cdot.in</w:t>
              </w:r>
            </w:hyperlink>
            <w:r>
              <w:t xml:space="preserve">), </w:t>
            </w:r>
          </w:p>
          <w:p w14:paraId="20C3262E" w14:textId="77777777" w:rsidR="00A45F4E" w:rsidRDefault="00A45F4E" w:rsidP="00EE59BD">
            <w:pPr>
              <w:pStyle w:val="oneM2M-CoverTableText"/>
            </w:pPr>
            <w:r>
              <w:t>Suman(</w:t>
            </w:r>
            <w:hyperlink r:id="rId9" w:history="1">
              <w:r w:rsidRPr="00E0387B">
                <w:rPr>
                  <w:rStyle w:val="Hyperlink"/>
                </w:rPr>
                <w:t>ssheoran@cdot.in</w:t>
              </w:r>
            </w:hyperlink>
            <w:r>
              <w:t>), Anupama(</w:t>
            </w:r>
            <w:hyperlink r:id="rId10" w:history="1">
              <w:r w:rsidRPr="00E0387B">
                <w:rPr>
                  <w:rStyle w:val="Hyperlink"/>
                </w:rPr>
                <w:t>anupama@cdot.in</w:t>
              </w:r>
            </w:hyperlink>
            <w:r>
              <w:t xml:space="preserve">),  </w:t>
            </w:r>
          </w:p>
          <w:p w14:paraId="799C7EAF" w14:textId="77777777" w:rsidR="00D81F37" w:rsidRPr="00264A44" w:rsidRDefault="009E0671" w:rsidP="00EE59BD">
            <w:pPr>
              <w:pStyle w:val="oneM2M-CoverTableText"/>
              <w:rPr>
                <w:lang w:val="de-DE"/>
                <w:rPrChange w:id="2" w:author="Josef Blanz Edits 02" w:date="2016-11-08T09:49:00Z">
                  <w:rPr/>
                </w:rPrChange>
              </w:rPr>
            </w:pPr>
            <w:r w:rsidRPr="00BC4753">
              <w:rPr>
                <w:lang w:val="de-DE"/>
              </w:rPr>
              <w:t>Josef Blanz (</w:t>
            </w:r>
            <w:ins w:id="3"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4"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5" w:author="cdot" w:date="2016-11-03T09:59:00Z">
              <w:r w:rsidR="009F5890">
                <w:rPr>
                  <w:lang w:val="de-DE"/>
                </w:rPr>
                <w:fldChar w:fldCharType="end"/>
              </w:r>
            </w:ins>
            <w:r w:rsidRPr="00BC4753">
              <w:rPr>
                <w:lang w:val="de-DE"/>
              </w:rPr>
              <w:t>)</w:t>
            </w:r>
            <w:ins w:id="6" w:author="cdot" w:date="2016-11-03T09:59:00Z">
              <w:r w:rsidR="0092097B">
                <w:rPr>
                  <w:lang w:val="de-DE"/>
                </w:rPr>
                <w:t xml:space="preserve"> </w:t>
              </w:r>
            </w:ins>
          </w:p>
        </w:tc>
      </w:tr>
      <w:tr w:rsidR="00D81F37" w:rsidRPr="000170BE" w14:paraId="19DA8F71" w14:textId="77777777" w:rsidTr="00CD5078">
        <w:trPr>
          <w:trHeight w:val="371"/>
          <w:jc w:val="center"/>
        </w:trPr>
        <w:tc>
          <w:tcPr>
            <w:tcW w:w="2464" w:type="dxa"/>
            <w:shd w:val="clear" w:color="auto" w:fill="A0A0A3"/>
          </w:tcPr>
          <w:p w14:paraId="52D37AE2" w14:textId="77777777" w:rsidR="00D81F37" w:rsidRPr="00EF5EFD" w:rsidRDefault="00D81F37" w:rsidP="00CD5078">
            <w:pPr>
              <w:pStyle w:val="oneM2M-CoverTableLeft"/>
            </w:pPr>
            <w:r w:rsidRPr="00EF5EFD">
              <w:t>Reason for Change/s:*</w:t>
            </w:r>
          </w:p>
        </w:tc>
        <w:tc>
          <w:tcPr>
            <w:tcW w:w="6999" w:type="dxa"/>
            <w:shd w:val="clear" w:color="auto" w:fill="FFFFFF"/>
          </w:tcPr>
          <w:p w14:paraId="161E0CB7" w14:textId="77777777" w:rsidR="00D81F37" w:rsidRPr="00EF5EFD" w:rsidRDefault="00D81F37" w:rsidP="00CD5078">
            <w:pPr>
              <w:pStyle w:val="oneM2M-CoverTableText"/>
            </w:pPr>
            <w:r>
              <w:t>See the introduction</w:t>
            </w:r>
            <w:r>
              <w:rPr>
                <w:sz w:val="24"/>
              </w:rPr>
              <w:t xml:space="preserve"> </w:t>
            </w:r>
          </w:p>
        </w:tc>
      </w:tr>
      <w:tr w:rsidR="00D81F37" w:rsidRPr="000170BE" w14:paraId="08B9842F" w14:textId="77777777" w:rsidTr="00CD5078">
        <w:trPr>
          <w:trHeight w:val="371"/>
          <w:jc w:val="center"/>
        </w:trPr>
        <w:tc>
          <w:tcPr>
            <w:tcW w:w="2464" w:type="dxa"/>
            <w:shd w:val="clear" w:color="auto" w:fill="A0A0A3"/>
          </w:tcPr>
          <w:p w14:paraId="70BD960C" w14:textId="77777777" w:rsidR="00D81F37" w:rsidRPr="00EF5EFD" w:rsidRDefault="00D81F37" w:rsidP="00CD5078">
            <w:pPr>
              <w:pStyle w:val="oneM2M-CoverTableLeft"/>
            </w:pPr>
            <w:r w:rsidRPr="00EF5EFD">
              <w:t>CR  against:  Release*</w:t>
            </w:r>
          </w:p>
        </w:tc>
        <w:tc>
          <w:tcPr>
            <w:tcW w:w="6999" w:type="dxa"/>
            <w:shd w:val="clear" w:color="auto" w:fill="FFFFFF"/>
          </w:tcPr>
          <w:p w14:paraId="34324CD0" w14:textId="77777777" w:rsidR="00D81F37" w:rsidRPr="00883855" w:rsidRDefault="00D81F37" w:rsidP="00CD5078">
            <w:pPr>
              <w:pStyle w:val="1tableentryleft"/>
              <w:rPr>
                <w:rFonts w:ascii="Times New Roman" w:hAnsi="Times New Roman"/>
                <w:sz w:val="24"/>
              </w:rPr>
            </w:pPr>
            <w:r>
              <w:t>Release 2</w:t>
            </w:r>
          </w:p>
        </w:tc>
      </w:tr>
      <w:tr w:rsidR="00D81F37" w:rsidRPr="000170BE" w14:paraId="45FDBF11" w14:textId="77777777" w:rsidTr="00CD5078">
        <w:trPr>
          <w:trHeight w:val="371"/>
          <w:jc w:val="center"/>
        </w:trPr>
        <w:tc>
          <w:tcPr>
            <w:tcW w:w="2464" w:type="dxa"/>
            <w:shd w:val="clear" w:color="auto" w:fill="A0A0A3"/>
          </w:tcPr>
          <w:p w14:paraId="5010B087" w14:textId="77777777"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14:paraId="2B510063" w14:textId="77777777"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14:paraId="5D88AB88"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14:paraId="5F296AE1" w14:textId="77777777"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14:paraId="52F617D9" w14:textId="77777777" w:rsidR="00D81F37" w:rsidRPr="00EF5EFD" w:rsidRDefault="00D81F37" w:rsidP="00CD5078">
            <w:pPr>
              <w:pStyle w:val="1tableentryleft"/>
            </w:pPr>
            <w:r w:rsidRPr="00883855">
              <w:rPr>
                <w:sz w:val="18"/>
              </w:rPr>
              <w:t>Only ONE of the above shall be tick</w:t>
            </w:r>
            <w:r>
              <w:rPr>
                <w:sz w:val="18"/>
              </w:rPr>
              <w:t>ed</w:t>
            </w:r>
          </w:p>
        </w:tc>
      </w:tr>
      <w:tr w:rsidR="00D81F37" w:rsidRPr="000170BE" w14:paraId="736ACA8E" w14:textId="77777777" w:rsidTr="00CD5078">
        <w:trPr>
          <w:trHeight w:val="371"/>
          <w:jc w:val="center"/>
        </w:trPr>
        <w:tc>
          <w:tcPr>
            <w:tcW w:w="2464" w:type="dxa"/>
            <w:shd w:val="clear" w:color="auto" w:fill="A0A0A3"/>
          </w:tcPr>
          <w:p w14:paraId="3297C3D9" w14:textId="77777777" w:rsidR="00D81F37" w:rsidRPr="00EF5EFD" w:rsidRDefault="00D81F37" w:rsidP="00CD5078">
            <w:pPr>
              <w:pStyle w:val="oneM2M-CoverTableLeft"/>
            </w:pPr>
            <w:r w:rsidRPr="00EF5EFD">
              <w:t>CR  against:  TS/TR*</w:t>
            </w:r>
          </w:p>
        </w:tc>
        <w:tc>
          <w:tcPr>
            <w:tcW w:w="6999" w:type="dxa"/>
            <w:shd w:val="clear" w:color="auto" w:fill="FFFFFF"/>
          </w:tcPr>
          <w:p w14:paraId="0341190D" w14:textId="77777777" w:rsidR="00D81F37" w:rsidRPr="00EF5EFD" w:rsidRDefault="00D81F37" w:rsidP="00CD5078">
            <w:pPr>
              <w:pStyle w:val="oneM2M-CoverTableText"/>
            </w:pPr>
            <w:r>
              <w:t>TS-0001 v2.</w:t>
            </w:r>
            <w:r w:rsidR="001C7518">
              <w:t>10</w:t>
            </w:r>
            <w:r w:rsidR="000552E8">
              <w:t>.1</w:t>
            </w:r>
          </w:p>
        </w:tc>
      </w:tr>
      <w:tr w:rsidR="00D81F37" w:rsidRPr="000170BE" w14:paraId="501A6D76" w14:textId="77777777" w:rsidTr="00CD5078">
        <w:trPr>
          <w:trHeight w:val="371"/>
          <w:jc w:val="center"/>
        </w:trPr>
        <w:tc>
          <w:tcPr>
            <w:tcW w:w="2464" w:type="dxa"/>
            <w:shd w:val="clear" w:color="auto" w:fill="A0A0A3"/>
          </w:tcPr>
          <w:p w14:paraId="62E9AAB0" w14:textId="77777777" w:rsidR="00D81F37" w:rsidRPr="00EF5EFD" w:rsidRDefault="00D81F37" w:rsidP="00CD5078">
            <w:pPr>
              <w:pStyle w:val="oneM2M-CoverTableLeft"/>
            </w:pPr>
            <w:r w:rsidRPr="00EF5EFD">
              <w:t>Clauses/Sub Clauses*</w:t>
            </w:r>
          </w:p>
        </w:tc>
        <w:tc>
          <w:tcPr>
            <w:tcW w:w="6999" w:type="dxa"/>
            <w:shd w:val="clear" w:color="auto" w:fill="FFFFFF"/>
          </w:tcPr>
          <w:p w14:paraId="39461182" w14:textId="77777777" w:rsidR="00D81F37" w:rsidRPr="000170BE" w:rsidRDefault="00A37EC4" w:rsidP="003E1D5F">
            <w:pPr>
              <w:rPr>
                <w:lang w:eastAsia="ko-KR"/>
              </w:rPr>
            </w:pPr>
            <w:r>
              <w:rPr>
                <w:lang w:eastAsia="ko-KR"/>
              </w:rPr>
              <w:t xml:space="preserve">Section </w:t>
            </w:r>
            <w:r w:rsidR="003E1D5F">
              <w:rPr>
                <w:lang w:eastAsia="ko-KR"/>
              </w:rPr>
              <w:t>10.1.1.2.2</w:t>
            </w:r>
          </w:p>
        </w:tc>
      </w:tr>
      <w:tr w:rsidR="00D81F37" w:rsidRPr="000170BE" w14:paraId="39EC35E5"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0E61B6A" w14:textId="77777777"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B6794A" w14:textId="77777777"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E96F7C">
              <w:rPr>
                <w:rFonts w:ascii="Times New Roman" w:hAnsi="Times New Roman"/>
                <w:sz w:val="24"/>
              </w:rPr>
            </w:r>
            <w:r w:rsidR="00E96F7C">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14:paraId="1157E62D"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14:paraId="7425FB1A"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14:paraId="701EFB78" w14:textId="77777777"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14:paraId="6FA22181" w14:textId="77777777"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14:paraId="5264FD4A"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5DC588D" w14:textId="77777777"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13DE233" w14:textId="77777777"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009F5890" w:rsidRPr="0039551C">
              <w:rPr>
                <w:rFonts w:ascii="Times New Roman" w:hAnsi="Times New Roman"/>
                <w:szCs w:val="22"/>
              </w:rPr>
              <w:fldChar w:fldCharType="end"/>
            </w:r>
          </w:p>
          <w:p w14:paraId="1E1BBB96" w14:textId="77777777"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96F7C">
              <w:rPr>
                <w:rFonts w:ascii="Times New Roman" w:hAnsi="Times New Roman"/>
                <w:sz w:val="24"/>
              </w:rPr>
            </w:r>
            <w:r w:rsidR="00E96F7C">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96F7C">
              <w:rPr>
                <w:rFonts w:ascii="Times New Roman" w:hAnsi="Times New Roman"/>
                <w:sz w:val="24"/>
              </w:rPr>
            </w:r>
            <w:r w:rsidR="00E96F7C">
              <w:rPr>
                <w:rFonts w:ascii="Times New Roman" w:hAnsi="Times New Roman"/>
                <w:sz w:val="24"/>
              </w:rPr>
              <w:fldChar w:fldCharType="separate"/>
            </w:r>
            <w:r w:rsidR="009F5890" w:rsidRPr="00EF5EFD">
              <w:rPr>
                <w:rFonts w:ascii="Times New Roman" w:hAnsi="Times New Roman"/>
                <w:sz w:val="24"/>
              </w:rPr>
              <w:fldChar w:fldCharType="end"/>
            </w:r>
          </w:p>
          <w:p w14:paraId="28F8230A" w14:textId="77777777"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9F5890">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9F5890">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E96F7C">
              <w:rPr>
                <w:rFonts w:ascii="Times New Roman" w:hAnsi="Times New Roman"/>
                <w:szCs w:val="22"/>
              </w:rPr>
            </w:r>
            <w:r w:rsidR="00E96F7C">
              <w:rPr>
                <w:rFonts w:ascii="Times New Roman" w:hAnsi="Times New Roman"/>
                <w:szCs w:val="22"/>
              </w:rPr>
              <w:fldChar w:fldCharType="separate"/>
            </w:r>
            <w:r w:rsidR="009F5890">
              <w:rPr>
                <w:rFonts w:ascii="Times New Roman" w:hAnsi="Times New Roman"/>
                <w:szCs w:val="22"/>
              </w:rPr>
              <w:fldChar w:fldCharType="end"/>
            </w:r>
            <w:r w:rsidRPr="00766B1D">
              <w:rPr>
                <w:rFonts w:ascii="Times New Roman" w:hAnsi="Times New Roman"/>
                <w:szCs w:val="22"/>
              </w:rPr>
              <w:t xml:space="preserve">  </w:t>
            </w:r>
          </w:p>
        </w:tc>
      </w:tr>
      <w:tr w:rsidR="00D81F37" w:rsidRPr="000170BE" w14:paraId="0534ECDF" w14:textId="77777777" w:rsidTr="00CD5078">
        <w:trPr>
          <w:trHeight w:val="373"/>
          <w:jc w:val="center"/>
        </w:trPr>
        <w:tc>
          <w:tcPr>
            <w:tcW w:w="9463" w:type="dxa"/>
            <w:gridSpan w:val="2"/>
            <w:shd w:val="clear" w:color="auto" w:fill="A0A0A3"/>
          </w:tcPr>
          <w:p w14:paraId="0755E4BD" w14:textId="77777777"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14:paraId="5A6FE20E" w14:textId="77777777" w:rsidR="00D81F37" w:rsidRPr="00EF5EFD" w:rsidRDefault="00D81F37" w:rsidP="00D81F37"/>
    <w:p w14:paraId="11401206" w14:textId="77777777"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20028F9" w14:textId="77777777"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B30CC86"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1"/>
      <w:r w:rsidRPr="00AC7F93">
        <w:br w:type="page"/>
      </w:r>
      <w:r>
        <w:rPr>
          <w:rFonts w:eastAsia="MS PGothic"/>
          <w:color w:val="365F91"/>
          <w:kern w:val="24"/>
        </w:rPr>
        <w:lastRenderedPageBreak/>
        <w:t>GUIDELINES for Change Requests:</w:t>
      </w:r>
    </w:p>
    <w:p w14:paraId="5A22F204" w14:textId="77777777"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9AB6C48"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065BE0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14:paraId="2A38E5E5"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D84E9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7C4CE7B9"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2D62ACBA"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3D89339D"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38DD1EB"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02BB13F2"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DF8C9C8"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C61F792" w14:textId="77777777" w:rsidR="00D81F37" w:rsidRDefault="00D81F37" w:rsidP="00D81F37">
      <w:pPr>
        <w:pStyle w:val="Heading2"/>
      </w:pPr>
      <w:r>
        <w:t>Introduction</w:t>
      </w:r>
    </w:p>
    <w:p w14:paraId="45635476" w14:textId="77777777"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14:paraId="0EAC0418" w14:textId="77777777" w:rsidR="00656AED" w:rsidRDefault="00656AED" w:rsidP="00656AED">
      <w:r>
        <w:t>But the change was not acceptable, so this CR presents another solution along with Qualcomm to resolve the issue.</w:t>
      </w:r>
    </w:p>
    <w:p w14:paraId="7825BC4C" w14:textId="77777777" w:rsidR="005C5389" w:rsidRPr="00656AED" w:rsidRDefault="005C5389" w:rsidP="00656AED">
      <w:r>
        <w:t>During discussion, it was observed that pre-provisioned AE-ID-Stem is handled in step 004 but there are more corrections required to enhance the understanding.</w:t>
      </w:r>
    </w:p>
    <w:p w14:paraId="5AB5968F" w14:textId="77777777" w:rsidR="00D36204" w:rsidRDefault="00D36204" w:rsidP="00D36204">
      <w:pPr>
        <w:pStyle w:val="Heading3"/>
      </w:pPr>
      <w:r>
        <w:t>-----------------------</w:t>
      </w:r>
      <w:r>
        <w:rPr>
          <w:lang w:val="en-US"/>
        </w:rPr>
        <w:t>Start</w:t>
      </w:r>
      <w:r>
        <w:t xml:space="preserve"> of change </w:t>
      </w:r>
      <w:r w:rsidR="00EE59BD">
        <w:rPr>
          <w:lang w:val="en-US"/>
        </w:rPr>
        <w:t>1</w:t>
      </w:r>
      <w:r>
        <w:t>----------------------------------------------</w:t>
      </w:r>
    </w:p>
    <w:p w14:paraId="035DDBF9" w14:textId="77777777" w:rsidR="0080673F" w:rsidRPr="00357143" w:rsidRDefault="0080673F" w:rsidP="0080673F">
      <w:pPr>
        <w:pStyle w:val="Heading5"/>
      </w:pPr>
      <w:bookmarkStart w:id="9" w:name="_Toc445302768"/>
      <w:bookmarkStart w:id="10" w:name="_Toc445389935"/>
      <w:bookmarkStart w:id="11" w:name="_Toc447042997"/>
      <w:bookmarkStart w:id="12" w:name="_Toc457493756"/>
      <w:bookmarkStart w:id="13" w:name="_Toc459976855"/>
      <w:bookmarkStart w:id="14" w:name="_Toc459984514"/>
      <w:r w:rsidRPr="00357143">
        <w:t>10.1.1.2.2</w:t>
      </w:r>
      <w:r w:rsidRPr="00357143">
        <w:tab/>
        <w:t>Application Entity Registration procedure</w:t>
      </w:r>
      <w:bookmarkEnd w:id="9"/>
      <w:bookmarkEnd w:id="10"/>
      <w:bookmarkEnd w:id="11"/>
      <w:bookmarkEnd w:id="12"/>
      <w:bookmarkEnd w:id="13"/>
      <w:bookmarkEnd w:id="14"/>
    </w:p>
    <w:p w14:paraId="42CC81C6" w14:textId="77777777" w:rsidR="0080673F" w:rsidRPr="00357143" w:rsidRDefault="0080673F" w:rsidP="0080673F">
      <w:r w:rsidRPr="00357143">
        <w:t xml:space="preserve">The procedure for AE registration follows the message flow description depicted in figure 10.1.1.2.2-1. It defines in which cases additional procedures need to be initiated by the Registrar CSE for creating or updating of </w:t>
      </w:r>
      <w:r w:rsidRPr="00357143">
        <w:rPr>
          <w:i/>
        </w:rPr>
        <w:t>&lt;AEAnnc&gt;</w:t>
      </w:r>
      <w:r w:rsidRPr="00357143">
        <w:t xml:space="preserve"> resources hosted on the M2M SP's IN-CSE in case an AE-ID-Stem starting with an 'S' character shall be used, see table 7.2-1 for the definition of AE-ID-Stem.</w:t>
      </w:r>
    </w:p>
    <w:p w14:paraId="3A9B6A1D" w14:textId="77777777" w:rsidR="0080673F" w:rsidRPr="00357143" w:rsidRDefault="0080673F" w:rsidP="0080673F">
      <w:pPr>
        <w:pStyle w:val="FL"/>
      </w:pPr>
      <w:del w:id="15" w:author="cdot" w:date="2016-11-09T10:58:00Z">
        <w:r w:rsidRPr="00357143" w:rsidDel="00F10C63">
          <w:object w:dxaOrig="16314" w:dyaOrig="20094" w14:anchorId="69D07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82.75pt" o:ole="">
              <v:imagedata r:id="rId11" o:title=""/>
            </v:shape>
            <o:OLEObject Type="Embed" ProgID="VisioViewer.Viewer.1" ShapeID="_x0000_i1025" DrawAspect="Content" ObjectID="_1541399127" r:id="rId12"/>
          </w:object>
        </w:r>
      </w:del>
    </w:p>
    <w:p w14:paraId="7742A490" w14:textId="77777777" w:rsidR="00F10C63" w:rsidRDefault="00203409" w:rsidP="0080673F">
      <w:pPr>
        <w:pStyle w:val="TF"/>
        <w:rPr>
          <w:ins w:id="16" w:author="cdot" w:date="2016-11-09T10:58:00Z"/>
        </w:rPr>
      </w:pPr>
      <w:ins w:id="17" w:author="cdot" w:date="2016-11-09T10:58:00Z">
        <w:r w:rsidRPr="005A3421">
          <w:object w:dxaOrig="16314" w:dyaOrig="20094" w14:anchorId="7E51883C">
            <v:shape id="_x0000_i1026" type="#_x0000_t75" style="width:471.75pt;height:582.75pt" o:ole="">
              <v:imagedata r:id="rId13" o:title=""/>
            </v:shape>
            <o:OLEObject Type="Embed" ProgID="Visio.Drawing.11" ShapeID="_x0000_i1026" DrawAspect="Content" ObjectID="_1541399128" r:id="rId14"/>
          </w:object>
        </w:r>
      </w:ins>
    </w:p>
    <w:p w14:paraId="52B013D5" w14:textId="77777777" w:rsidR="0080673F" w:rsidRPr="00357143" w:rsidRDefault="0080673F" w:rsidP="0080673F">
      <w:pPr>
        <w:pStyle w:val="TF"/>
      </w:pPr>
      <w:r w:rsidRPr="00357143">
        <w:t>Figure 10.1.1.2.2-1: Procedure for Creating an &lt;AE&gt; Resource</w:t>
      </w:r>
    </w:p>
    <w:p w14:paraId="47F5C565" w14:textId="77777777" w:rsidR="0080673F" w:rsidRPr="00357143" w:rsidRDefault="0080673F" w:rsidP="0080673F">
      <w:r w:rsidRPr="00357143">
        <w:rPr>
          <w:b/>
        </w:rPr>
        <w:t xml:space="preserve">Originator: </w:t>
      </w:r>
      <w:r w:rsidRPr="00357143">
        <w:t>The Originator shall be the Registree AE.</w:t>
      </w:r>
    </w:p>
    <w:p w14:paraId="3AA28690" w14:textId="77777777" w:rsidR="0080673F" w:rsidRPr="00357143" w:rsidRDefault="0080673F" w:rsidP="0080673F">
      <w:r w:rsidRPr="00357143">
        <w:rPr>
          <w:b/>
        </w:rPr>
        <w:t>Receiver:</w:t>
      </w:r>
      <w:r w:rsidRPr="00357143">
        <w:t xml:space="preserve"> The Receiver shall allow the creation of the </w:t>
      </w:r>
      <w:r w:rsidRPr="00357143">
        <w:rPr>
          <w:i/>
        </w:rPr>
        <w:t>&lt;AE&gt;</w:t>
      </w:r>
      <w:r w:rsidRPr="00357143">
        <w:t xml:space="preserve"> resource according to the access control policy and information in the applicable </w:t>
      </w:r>
      <w:r w:rsidRPr="00357143">
        <w:rPr>
          <w:rFonts w:eastAsia="SimSun" w:hint="eastAsia"/>
          <w:lang w:eastAsia="zh-CN"/>
        </w:rPr>
        <w:t xml:space="preserve">m2m service </w:t>
      </w:r>
      <w:r w:rsidRPr="00357143">
        <w:t xml:space="preserve">subscription profile. </w:t>
      </w:r>
      <w:r w:rsidRPr="00357143">
        <w:rPr>
          <w:rFonts w:hint="eastAsia"/>
          <w:lang w:eastAsia="ko-KR"/>
        </w:rPr>
        <w:t>To validate the m2m service subscription profile,</w:t>
      </w:r>
      <w:r w:rsidRPr="00357143">
        <w:rPr>
          <w:lang w:eastAsia="ko-KR"/>
        </w:rPr>
        <w:t xml:space="preserve"> the </w:t>
      </w:r>
      <w:r w:rsidRPr="00357143">
        <w:rPr>
          <w:rFonts w:hint="eastAsia"/>
          <w:lang w:eastAsia="ko-KR"/>
        </w:rPr>
        <w:lastRenderedPageBreak/>
        <w:t>Receiver</w:t>
      </w:r>
      <w:r w:rsidRPr="00357143">
        <w:rPr>
          <w:lang w:eastAsia="ko-KR"/>
        </w:rPr>
        <w:t xml:space="preserve"> shall check the corresponding &lt;serviceSubscribedNode&gt; resource, by matching the CSE-ID</w:t>
      </w:r>
      <w:r w:rsidRPr="00357143">
        <w:rPr>
          <w:rFonts w:hint="eastAsia"/>
          <w:lang w:eastAsia="ko-KR"/>
        </w:rPr>
        <w:t xml:space="preserve"> in the m2m service subscription profile against the Receiver owned CSE-ID</w:t>
      </w:r>
      <w:r w:rsidRPr="00357143">
        <w:rPr>
          <w:lang w:eastAsia="ko-KR"/>
        </w:rPr>
        <w:t xml:space="preserve">. </w:t>
      </w:r>
      <w:r w:rsidRPr="00357143">
        <w:rPr>
          <w:rFonts w:hint="eastAsia"/>
          <w:lang w:eastAsia="ko-KR"/>
        </w:rPr>
        <w:t>Subsequently</w:t>
      </w:r>
      <w:r w:rsidRPr="00357143">
        <w:rPr>
          <w:lang w:eastAsia="ko-KR"/>
        </w:rPr>
        <w:t xml:space="preserve"> the </w:t>
      </w:r>
      <w:r w:rsidRPr="00357143">
        <w:rPr>
          <w:rFonts w:hint="eastAsia"/>
          <w:lang w:eastAsia="ko-KR"/>
        </w:rPr>
        <w:t>Receiver</w:t>
      </w:r>
      <w:r w:rsidRPr="00357143">
        <w:rPr>
          <w:lang w:eastAsia="ko-KR"/>
        </w:rPr>
        <w:t xml:space="preserve"> shall check whether the </w:t>
      </w:r>
      <w:r w:rsidRPr="00357143">
        <w:rPr>
          <w:rFonts w:hint="eastAsia"/>
          <w:lang w:eastAsia="ko-KR"/>
        </w:rPr>
        <w:t xml:space="preserve">Registree </w:t>
      </w:r>
      <w:r w:rsidRPr="00357143">
        <w:rPr>
          <w:lang w:eastAsia="ko-KR"/>
        </w:rPr>
        <w:t xml:space="preserve">AE is </w:t>
      </w:r>
      <w:r w:rsidRPr="00357143">
        <w:rPr>
          <w:rFonts w:hint="eastAsia"/>
          <w:lang w:eastAsia="ko-KR"/>
        </w:rPr>
        <w:t>included</w:t>
      </w:r>
      <w:r w:rsidRPr="00357143">
        <w:rPr>
          <w:lang w:eastAsia="ko-KR"/>
        </w:rPr>
        <w:t xml:space="preserve"> in the linked (i.e. ruleLinks attribute) &lt;serviceSubscribedAppRules&gt; resource(s).</w:t>
      </w:r>
    </w:p>
    <w:p w14:paraId="0811181C" w14:textId="77777777" w:rsidR="0080673F" w:rsidRPr="00357143" w:rsidRDefault="0080673F" w:rsidP="0080673F">
      <w:r w:rsidRPr="00357143">
        <w:rPr>
          <w:b/>
        </w:rPr>
        <w:t>Step 001:</w:t>
      </w:r>
      <w:r w:rsidRPr="00357143">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12D69CD4" w14:textId="77777777" w:rsidR="0080673F" w:rsidRPr="00357143" w:rsidRDefault="0080673F" w:rsidP="0080673F">
      <w:pPr>
        <w:pStyle w:val="B1"/>
      </w:pPr>
      <w:r w:rsidRPr="00357143">
        <w:t>The Registree AE and the Registrar CSE - in which case the specific AE that is subsequently sending the request to get registered shall be authenticated.</w:t>
      </w:r>
    </w:p>
    <w:p w14:paraId="4E4B1C66" w14:textId="77777777" w:rsidR="0080673F" w:rsidRPr="00357143" w:rsidRDefault="0080673F" w:rsidP="0080673F">
      <w:pPr>
        <w:pStyle w:val="B1"/>
      </w:pPr>
      <w:r w:rsidRPr="00357143">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328D556A" w14:textId="77777777" w:rsidR="0080673F" w:rsidRPr="00357143" w:rsidRDefault="0080673F" w:rsidP="0080673F">
      <w:pPr>
        <w:pStyle w:val="NO"/>
      </w:pPr>
      <w:r w:rsidRPr="00357143">
        <w:t>NOTE:</w:t>
      </w:r>
      <w:r w:rsidRPr="00357143">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73128D9C" w14:textId="77777777" w:rsidR="0080673F" w:rsidRPr="00357143" w:rsidRDefault="0080673F" w:rsidP="0080673F">
      <w:r w:rsidRPr="00357143">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29CF8C2A" w14:textId="77777777" w:rsidR="0080673F" w:rsidRPr="00357143" w:rsidRDefault="0080673F" w:rsidP="0080673F">
      <w:r w:rsidRPr="00357143">
        <w:rPr>
          <w:b/>
        </w:rPr>
        <w:t>Step 002:</w:t>
      </w:r>
      <w:r w:rsidRPr="00357143">
        <w:t xml:space="preserve"> The Originator shall send the information defined in clause 10.1.1.1 for the registration CREATE procedure with the following specific information in the CREATE Request message:</w:t>
      </w:r>
    </w:p>
    <w:p w14:paraId="1A40EFB7" w14:textId="2A7ED077" w:rsidR="0080673F" w:rsidRPr="00357143" w:rsidRDefault="0080673F" w:rsidP="0080673F">
      <w:pPr>
        <w:pStyle w:val="B10"/>
      </w:pPr>
      <w:r w:rsidRPr="00357143">
        <w:rPr>
          <w:b/>
          <w:i/>
        </w:rPr>
        <w:tab/>
        <w:t>From</w:t>
      </w:r>
      <w:r w:rsidRPr="00357143">
        <w:rPr>
          <w:b/>
        </w:rPr>
        <w:t>:</w:t>
      </w:r>
      <w:r w:rsidRPr="00357143">
        <w:t xml:space="preserve"> AE-ID-Stem or</w:t>
      </w:r>
      <w:ins w:id="18" w:author="admin" w:date="2016-11-22T19:03:00Z">
        <w:r w:rsidR="002279E6">
          <w:t xml:space="preserve"> Not Present</w:t>
        </w:r>
      </w:ins>
      <w:del w:id="19" w:author="admin" w:date="2016-11-22T19:03:00Z">
        <w:r w:rsidRPr="00357143" w:rsidDel="002279E6">
          <w:delText xml:space="preserve"> NULL</w:delText>
        </w:r>
      </w:del>
      <w:r w:rsidRPr="00357143">
        <w:t>:</w:t>
      </w:r>
    </w:p>
    <w:p w14:paraId="48390BC2" w14:textId="77777777" w:rsidR="009F5890" w:rsidRDefault="0080673F">
      <w:pPr>
        <w:pStyle w:val="B2"/>
        <w:numPr>
          <w:ilvl w:val="0"/>
          <w:numId w:val="25"/>
        </w:numPr>
        <w:rPr>
          <w:ins w:id="20" w:author="cdot" w:date="2016-11-03T11:25:00Z"/>
        </w:rPr>
        <w:pPrChange w:id="21" w:author="cdot" w:date="2016-11-03T11:28:00Z">
          <w:pPr>
            <w:pStyle w:val="B2"/>
          </w:pPr>
        </w:pPrChange>
      </w:pPr>
      <w:r w:rsidRPr="00357143">
        <w:t xml:space="preserve">In case the Registree AE has already registered successfully before, then deregistered and intends to register again with the same AE-ID-Stem value as before, the Registree AE shall include that AE-ID-Stem value into the </w:t>
      </w:r>
      <w:r w:rsidRPr="00357143">
        <w:rPr>
          <w:b/>
          <w:i/>
        </w:rPr>
        <w:t>From</w:t>
      </w:r>
      <w:r w:rsidRPr="00357143">
        <w:t xml:space="preserve"> parameter.</w:t>
      </w:r>
    </w:p>
    <w:p w14:paraId="4F84E7DE" w14:textId="77777777" w:rsidR="009F5890" w:rsidRDefault="00AA5B6E">
      <w:pPr>
        <w:pStyle w:val="B2"/>
        <w:numPr>
          <w:ilvl w:val="0"/>
          <w:numId w:val="25"/>
        </w:numPr>
        <w:pPrChange w:id="22" w:author="cdot" w:date="2016-11-03T11:28:00Z">
          <w:pPr>
            <w:pStyle w:val="B2"/>
          </w:pPr>
        </w:pPrChange>
      </w:pPr>
      <w:ins w:id="23" w:author="cdot" w:date="2016-11-03T11:25: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the Registree AE shall include that</w:t>
        </w:r>
      </w:ins>
      <w:ins w:id="24" w:author="Josef Blanz Edits 02" w:date="2016-11-08T09:51:00Z">
        <w:r w:rsidR="00264A44">
          <w:t xml:space="preserve"> pre-provisioned</w:t>
        </w:r>
      </w:ins>
      <w:ins w:id="25" w:author="cdot" w:date="2016-11-03T11:25:00Z">
        <w:r>
          <w:t xml:space="preserve"> AE-ID-Stem value into </w:t>
        </w:r>
        <w:r w:rsidRPr="00357143">
          <w:t xml:space="preserve">the </w:t>
        </w:r>
        <w:r w:rsidRPr="00AA5B6E">
          <w:rPr>
            <w:b/>
            <w:i/>
          </w:rPr>
          <w:t>From</w:t>
        </w:r>
        <w:r w:rsidRPr="00357143">
          <w:t xml:space="preserve"> parameter.</w:t>
        </w:r>
      </w:ins>
    </w:p>
    <w:p w14:paraId="38C01A0C" w14:textId="77777777" w:rsidR="009F5890" w:rsidRDefault="0080673F">
      <w:pPr>
        <w:pStyle w:val="B2"/>
        <w:numPr>
          <w:ilvl w:val="0"/>
          <w:numId w:val="25"/>
        </w:numPr>
        <w:pPrChange w:id="26" w:author="cdot" w:date="2016-11-03T11:28:00Z">
          <w:pPr>
            <w:pStyle w:val="B2"/>
          </w:pPr>
        </w:pPrChange>
      </w:pPr>
      <w:r w:rsidRPr="00357143">
        <w:t xml:space="preserve">In case the Registree AE has not registered successfully before and intends to get an M2M-SP-assigned AE-ID-Stem starting with an 'S' character assigned to itself but it does not have any specific value to suggest, it shall set the </w:t>
      </w:r>
      <w:r w:rsidRPr="00357143">
        <w:rPr>
          <w:b/>
          <w:i/>
        </w:rPr>
        <w:t>From</w:t>
      </w:r>
      <w:r w:rsidRPr="00357143">
        <w:t xml:space="preserve"> parameter to the character 'S'.</w:t>
      </w:r>
    </w:p>
    <w:p w14:paraId="3CB41580" w14:textId="77777777" w:rsidR="009F5890" w:rsidRDefault="0080673F">
      <w:pPr>
        <w:pStyle w:val="B2"/>
        <w:numPr>
          <w:ilvl w:val="0"/>
          <w:numId w:val="25"/>
        </w:numPr>
        <w:pPrChange w:id="27" w:author="cdot" w:date="2016-11-03T11:28:00Z">
          <w:pPr>
            <w:pStyle w:val="B2"/>
          </w:pPr>
        </w:pPrChange>
      </w:pPr>
      <w:r w:rsidRPr="00357143">
        <w:t xml:space="preserve">In case the Registree AE has not registered successfully before and intends to get a Registrar CSE-assigned AE-ID-Stem starting with an 'C' character assigned to itself but it does not have any specific value to suggest, it shall set the </w:t>
      </w:r>
      <w:r w:rsidRPr="00357143">
        <w:rPr>
          <w:b/>
          <w:i/>
        </w:rPr>
        <w:t>From</w:t>
      </w:r>
      <w:r w:rsidRPr="00357143">
        <w:t xml:space="preserve"> parameter to the character 'C'.</w:t>
      </w:r>
    </w:p>
    <w:p w14:paraId="63A9B2DA" w14:textId="77777777" w:rsidR="009F5890" w:rsidRDefault="0080673F">
      <w:pPr>
        <w:pStyle w:val="B2"/>
        <w:numPr>
          <w:ilvl w:val="0"/>
          <w:numId w:val="25"/>
        </w:numPr>
        <w:pPrChange w:id="28" w:author="cdot" w:date="2016-11-03T11:28:00Z">
          <w:pPr>
            <w:pStyle w:val="B2"/>
          </w:pPr>
        </w:pPrChange>
      </w:pPr>
      <w:r w:rsidRPr="00357143">
        <w:t>In case the Registree AE intends to initiate a fresh registration and has no preference for the AE</w:t>
      </w:r>
      <w:r w:rsidRPr="00357143">
        <w:noBreakHyphen/>
        <w:t>ID</w:t>
      </w:r>
      <w:r w:rsidRPr="00357143">
        <w:noBreakHyphen/>
        <w:t xml:space="preserve">Stem value, the </w:t>
      </w:r>
      <w:r w:rsidRPr="00A968CA">
        <w:rPr>
          <w:b/>
          <w:i/>
        </w:rPr>
        <w:t>From</w:t>
      </w:r>
      <w:r w:rsidRPr="00357143">
        <w:t xml:space="preserve"> parameter shall</w:t>
      </w:r>
      <w:ins w:id="29" w:author="Josef Blanz Edits 02" w:date="2016-11-08T09:54:00Z">
        <w:r w:rsidR="00264A44">
          <w:t xml:space="preserve"> </w:t>
        </w:r>
      </w:ins>
      <w:r w:rsidRPr="00A968CA">
        <w:rPr>
          <w:rFonts w:eastAsia="SimSun" w:hint="eastAsia"/>
          <w:lang w:eastAsia="zh-CN"/>
        </w:rPr>
        <w:t>not be sent</w:t>
      </w:r>
      <w:ins w:id="30" w:author="Josef Blanz Edits 02" w:date="2016-11-08T09:55:00Z">
        <w:del w:id="31" w:author="admin" w:date="2016-11-22T19:03:00Z">
          <w:r w:rsidR="00264A44" w:rsidDel="002279E6">
            <w:rPr>
              <w:rFonts w:eastAsia="SimSun"/>
              <w:lang w:eastAsia="zh-CN"/>
            </w:rPr>
            <w:delText>,</w:delText>
          </w:r>
        </w:del>
      </w:ins>
      <w:ins w:id="32" w:author="cdot" w:date="2016-11-03T14:54:00Z">
        <w:del w:id="33" w:author="admin" w:date="2016-11-22T19:03:00Z">
          <w:r w:rsidR="00A45F4E" w:rsidDel="002279E6">
            <w:delText xml:space="preserve"> i.e </w:delText>
          </w:r>
        </w:del>
      </w:ins>
      <w:ins w:id="34" w:author="Josef Blanz Edits 02" w:date="2016-11-08T09:54:00Z">
        <w:del w:id="35" w:author="admin" w:date="2016-11-22T19:03:00Z">
          <w:r w:rsidR="00264A44" w:rsidDel="002279E6">
            <w:delText xml:space="preserve">it shall be </w:delText>
          </w:r>
        </w:del>
      </w:ins>
      <w:ins w:id="36" w:author="cdot" w:date="2016-11-03T14:54:00Z">
        <w:del w:id="37" w:author="admin" w:date="2016-11-22T19:03:00Z">
          <w:r w:rsidR="00A45F4E" w:rsidDel="002279E6">
            <w:delText>NULL</w:delText>
          </w:r>
        </w:del>
        <w:r w:rsidR="00A45F4E">
          <w:t xml:space="preserve">. </w:t>
        </w:r>
      </w:ins>
      <w:del w:id="38" w:author="cdot" w:date="2016-11-03T14:54:00Z">
        <w:r w:rsidRPr="00357143" w:rsidDel="00A45F4E">
          <w:delText>.</w:delText>
        </w:r>
      </w:del>
    </w:p>
    <w:p w14:paraId="003F4FDB" w14:textId="77777777" w:rsidR="0080673F" w:rsidRPr="00357143" w:rsidRDefault="0080673F" w:rsidP="0080673F">
      <w:pPr>
        <w:rPr>
          <w:rFonts w:eastAsia="SimSun"/>
          <w:b/>
          <w:lang w:eastAsia="zh-CN"/>
        </w:rPr>
      </w:pPr>
      <w:r w:rsidRPr="00357143">
        <w:t xml:space="preserve">The CSE shall allow unknown AEs to attempt the ‘CREATE’ before they are granted this permission. See TS-0003[2] </w:t>
      </w:r>
      <w:ins w:id="39" w:author="Josef Blanz Edits 02" w:date="2016-11-08T09:55:00Z">
        <w:r w:rsidR="00264A44">
          <w:t xml:space="preserve">for </w:t>
        </w:r>
      </w:ins>
      <w:r w:rsidRPr="00357143">
        <w:t>further detail</w:t>
      </w:r>
      <w:ins w:id="40" w:author="Josef Blanz Edits 02" w:date="2016-11-08T09:55:00Z">
        <w:r w:rsidR="00264A44">
          <w:t>s</w:t>
        </w:r>
      </w:ins>
      <w:r w:rsidRPr="00357143">
        <w:t xml:space="preserve"> about authentication for the AE</w:t>
      </w:r>
      <w:r w:rsidRPr="00357143">
        <w:rPr>
          <w:rFonts w:eastAsia="SimSun" w:hint="eastAsia"/>
          <w:lang w:eastAsia="zh-CN"/>
        </w:rPr>
        <w:t>.</w:t>
      </w:r>
    </w:p>
    <w:p w14:paraId="17E7454D" w14:textId="77777777" w:rsidR="0080673F" w:rsidRPr="00357143" w:rsidRDefault="0080673F" w:rsidP="0080673F">
      <w:r w:rsidRPr="00357143">
        <w:rPr>
          <w:b/>
        </w:rPr>
        <w:t>Step 003:</w:t>
      </w:r>
      <w:r w:rsidRPr="00357143">
        <w:t xml:space="preserve"> The Receiver shall determine whether the request to register the Registree AE meets any of the following conditions:</w:t>
      </w:r>
    </w:p>
    <w:p w14:paraId="1E5A4C0E" w14:textId="77777777" w:rsidR="0080673F" w:rsidRPr="00357143" w:rsidRDefault="0080673F" w:rsidP="0080673F">
      <w:pPr>
        <w:pStyle w:val="B1"/>
      </w:pPr>
      <w:r w:rsidRPr="00357143">
        <w:t xml:space="preserve">In case the Security Association Establishment in Step 001 was performed using security credentials in form of a Certificate that included an App-ID and an AE-ID-Stem attribute, check if they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w:t>
      </w:r>
    </w:p>
    <w:p w14:paraId="092475F5" w14:textId="3156B11E" w:rsidR="0080673F" w:rsidRPr="00357143" w:rsidRDefault="0080673F" w:rsidP="0080673F">
      <w:pPr>
        <w:pStyle w:val="B1"/>
        <w:keepNext/>
        <w:keepLines/>
        <w:ind w:left="738" w:hanging="454"/>
      </w:pPr>
      <w:r w:rsidRPr="00357143">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 If the information needed to perform that checking is not available to the Registrar CSE locally, the Registrar CSE shall retrieve that information from the applicable service subscription profile(s) from the IN</w:t>
      </w:r>
      <w:r w:rsidRPr="00357143">
        <w:noBreakHyphen/>
        <w:t xml:space="preserve">CSE. If the </w:t>
      </w:r>
      <w:r w:rsidRPr="00357143">
        <w:rPr>
          <w:i/>
        </w:rPr>
        <w:t>From</w:t>
      </w:r>
      <w:r w:rsidRPr="00357143">
        <w:t xml:space="preserve"> parameter </w:t>
      </w:r>
      <w:r w:rsidRPr="00357143">
        <w:rPr>
          <w:rFonts w:eastAsia="SimSun" w:hint="eastAsia"/>
          <w:lang w:eastAsia="zh-CN"/>
        </w:rPr>
        <w:t xml:space="preserve">was not </w:t>
      </w:r>
      <w:del w:id="41" w:author="Josef Blanz Edits 02" w:date="2016-11-08T09:57:00Z">
        <w:r w:rsidRPr="00357143" w:rsidDel="00264A44">
          <w:rPr>
            <w:rFonts w:eastAsia="SimSun" w:hint="eastAsia"/>
            <w:lang w:eastAsia="zh-CN"/>
          </w:rPr>
          <w:delText xml:space="preserve">be </w:delText>
        </w:r>
      </w:del>
      <w:r w:rsidRPr="00357143">
        <w:rPr>
          <w:rFonts w:eastAsia="SimSun" w:hint="eastAsia"/>
          <w:lang w:eastAsia="zh-CN"/>
        </w:rPr>
        <w:t>se</w:t>
      </w:r>
      <w:del w:id="42" w:author="Josef Blanz Edits 02" w:date="2016-11-08T11:01:00Z">
        <w:r w:rsidRPr="00357143" w:rsidDel="008F2E40">
          <w:rPr>
            <w:rFonts w:eastAsia="SimSun" w:hint="eastAsia"/>
            <w:lang w:eastAsia="zh-CN"/>
          </w:rPr>
          <w:delText>n</w:delText>
        </w:r>
      </w:del>
      <w:r w:rsidRPr="00357143">
        <w:rPr>
          <w:rFonts w:eastAsia="SimSun" w:hint="eastAsia"/>
          <w:lang w:eastAsia="zh-CN"/>
        </w:rPr>
        <w:t>t</w:t>
      </w:r>
      <w:ins w:id="43" w:author="Josef Blanz Edits 02" w:date="2016-11-08T11:01:00Z">
        <w:r w:rsidR="008F2E40">
          <w:rPr>
            <w:rFonts w:eastAsia="SimSun"/>
            <w:lang w:eastAsia="zh-CN"/>
          </w:rPr>
          <w:t xml:space="preserve"> </w:t>
        </w:r>
      </w:ins>
      <w:del w:id="44" w:author="Josef Blanz Edits 02" w:date="2016-11-08T11:02:00Z">
        <w:r w:rsidRPr="00357143" w:rsidDel="008F2E40">
          <w:rPr>
            <w:rFonts w:eastAsia="SimSun" w:hint="eastAsia"/>
            <w:lang w:eastAsia="zh-CN"/>
          </w:rPr>
          <w:delText xml:space="preserve"> </w:delText>
        </w:r>
      </w:del>
      <w:r w:rsidRPr="00357143">
        <w:rPr>
          <w:rFonts w:eastAsia="SimSun" w:hint="eastAsia"/>
          <w:lang w:eastAsia="zh-CN"/>
        </w:rPr>
        <w:t xml:space="preserve">in the request </w:t>
      </w:r>
      <w:ins w:id="45" w:author="Josef Blanz Edits 02" w:date="2016-11-08T11:02:00Z">
        <w:del w:id="46" w:author="admin" w:date="2016-11-22T19:04:00Z">
          <w:r w:rsidR="008F2E40" w:rsidDel="00A627E9">
            <w:rPr>
              <w:rFonts w:eastAsia="SimSun"/>
              <w:lang w:eastAsia="zh-CN"/>
            </w:rPr>
            <w:delText>(value equal to Null)</w:delText>
          </w:r>
        </w:del>
        <w:r w:rsidR="008F2E40" w:rsidRPr="00357143">
          <w:rPr>
            <w:rFonts w:eastAsia="SimSun" w:hint="eastAsia"/>
            <w:lang w:eastAsia="zh-CN"/>
          </w:rPr>
          <w:t xml:space="preserve"> </w:t>
        </w:r>
      </w:ins>
      <w:r w:rsidRPr="00357143">
        <w:t xml:space="preserve">and the allowed AE-ID-Stem </w:t>
      </w:r>
      <w:del w:id="47" w:author="Josef Blanz Edits 02" w:date="2016-11-08T10:00:00Z">
        <w:r w:rsidRPr="00357143" w:rsidDel="00E65B49">
          <w:delText xml:space="preserve">has </w:delText>
        </w:r>
      </w:del>
      <w:ins w:id="48" w:author="Josef Blanz Edits 02" w:date="2016-11-08T10:00:00Z">
        <w:r w:rsidR="00E65B49">
          <w:t>includes a</w:t>
        </w:r>
        <w:r w:rsidR="00E65B49" w:rsidRPr="00357143">
          <w:t xml:space="preserve"> </w:t>
        </w:r>
      </w:ins>
      <w:r w:rsidRPr="00357143">
        <w:t xml:space="preserve">wild card ("*") in </w:t>
      </w:r>
      <w:ins w:id="49" w:author="Josef Blanz Edits 02" w:date="2016-11-08T09:58:00Z">
        <w:r w:rsidR="00264A44">
          <w:t xml:space="preserve">the applicable </w:t>
        </w:r>
      </w:ins>
      <w:r w:rsidRPr="00357143">
        <w:t>service subscription profile</w:t>
      </w:r>
      <w:ins w:id="50" w:author="Josef Blanz Edits 02" w:date="2016-11-08T09:58:00Z">
        <w:r w:rsidR="00264A44">
          <w:t>(s)</w:t>
        </w:r>
      </w:ins>
      <w:r w:rsidRPr="00357143">
        <w:t xml:space="preserve">, the Registrar CSE shall assign the starting character ('S', 'C') in accordance with provisioned Service Provider policy. The applicable rules for this checking are contained in the </w:t>
      </w:r>
      <w:r w:rsidRPr="00357143">
        <w:rPr>
          <w:i/>
        </w:rPr>
        <w:t>&lt;serviceSubscribedAppRule&gt;</w:t>
      </w:r>
      <w:r w:rsidRPr="00357143">
        <w:t xml:space="preserve"> resource(s) which are linked to by the </w:t>
      </w:r>
      <w:r w:rsidRPr="00357143">
        <w:rPr>
          <w:i/>
        </w:rPr>
        <w:t>ruleLinks</w:t>
      </w:r>
      <w:r w:rsidRPr="00357143">
        <w:t xml:space="preserve"> attribute of the </w:t>
      </w:r>
      <w:r w:rsidRPr="00357143">
        <w:rPr>
          <w:i/>
        </w:rPr>
        <w:t>&lt;m2mServiceSubscribedNode&gt;</w:t>
      </w:r>
      <w:r w:rsidRPr="00357143">
        <w:t xml:space="preserve"> resource(s) associated with the Registrar CSE. The </w:t>
      </w:r>
      <w:r w:rsidRPr="00357143">
        <w:rPr>
          <w:i/>
        </w:rPr>
        <w:t>&lt;m2mServiceSubscribedNode&gt;</w:t>
      </w:r>
      <w:r w:rsidRPr="00357143">
        <w:t xml:space="preserve"> resource(s) associated with the Registrar CSE can be retrieved from the IN</w:t>
      </w:r>
      <w:r w:rsidRPr="00357143">
        <w:noBreakHyphen/>
        <w:t xml:space="preserve">CSE by applying the </w:t>
      </w:r>
      <w:r w:rsidRPr="00357143">
        <w:rPr>
          <w:b/>
          <w:i/>
        </w:rPr>
        <w:t>Filter Criteria</w:t>
      </w:r>
      <w:r w:rsidRPr="00357143">
        <w:t xml:space="preserve"> parameter set to "CSE-ID={Registrar-CSE-ID}"where {Registrar</w:t>
      </w:r>
      <w:r w:rsidRPr="00357143">
        <w:noBreakHyphen/>
        <w:t>CSE-ID} needs to be substituted by the actual CSE-ID of the Registrar-CSE.</w:t>
      </w:r>
    </w:p>
    <w:p w14:paraId="56CDFEE3" w14:textId="77777777" w:rsidR="0080673F" w:rsidRDefault="0080673F" w:rsidP="0080673F">
      <w:pPr>
        <w:rPr>
          <w:ins w:id="51" w:author="cdot" w:date="2016-10-31T16:45:00Z"/>
        </w:rPr>
      </w:pPr>
      <w:r w:rsidRPr="00357143">
        <w:t>If none of the conditions are met, the registration is not allowed and the Receiver shall respond with an error.</w:t>
      </w:r>
    </w:p>
    <w:p w14:paraId="37B81DDC" w14:textId="77777777" w:rsidR="00C4101A" w:rsidRPr="00357143" w:rsidDel="00BE02CC" w:rsidRDefault="00C4101A" w:rsidP="0080673F">
      <w:pPr>
        <w:rPr>
          <w:del w:id="52" w:author="cdot" w:date="2016-11-03T14:33:00Z"/>
        </w:rPr>
      </w:pPr>
    </w:p>
    <w:p w14:paraId="2D5E6122" w14:textId="77777777" w:rsidR="00E65B49" w:rsidRDefault="0080673F" w:rsidP="004F7AD5">
      <w:pPr>
        <w:rPr>
          <w:ins w:id="53" w:author="Josef Blanz Edits 02" w:date="2016-11-08T10:07:00Z"/>
        </w:rPr>
      </w:pPr>
      <w:r w:rsidRPr="00357143">
        <w:rPr>
          <w:b/>
        </w:rPr>
        <w:t>Step 004:</w:t>
      </w:r>
      <w:r w:rsidRPr="00357143">
        <w:t xml:space="preserve"> If the </w:t>
      </w:r>
      <w:r w:rsidRPr="00357143">
        <w:rPr>
          <w:b/>
          <w:i/>
        </w:rPr>
        <w:t>From</w:t>
      </w:r>
      <w:r w:rsidRPr="00357143">
        <w:t xml:space="preserve"> parameter of the request provides a</w:t>
      </w:r>
      <w:del w:id="54" w:author="Josef Blanz Edits 02" w:date="2016-11-08T10:22:00Z">
        <w:r w:rsidRPr="00357143" w:rsidDel="00ED02D3">
          <w:delText>n</w:delText>
        </w:r>
      </w:del>
      <w:ins w:id="55" w:author="Josef Blanz Edits 02" w:date="2016-11-08T10:22:00Z">
        <w:r w:rsidR="00ED02D3">
          <w:t xml:space="preserve"> complete</w:t>
        </w:r>
      </w:ins>
      <w:r w:rsidRPr="00357143">
        <w:t xml:space="preserve"> AE-ID-Stem value</w:t>
      </w:r>
      <w:ins w:id="56" w:author="Josef Blanz Edits 02" w:date="2016-11-08T10:04:00Z">
        <w:r w:rsidR="00E65B49">
          <w:t>,</w:t>
        </w:r>
      </w:ins>
      <w:ins w:id="57" w:author="cdot" w:date="2016-11-03T11:26:00Z">
        <w:r w:rsidR="00AA5B6E">
          <w:t xml:space="preserve"> </w:t>
        </w:r>
      </w:ins>
      <w:ins w:id="58" w:author="Josef Blanz Edits 02" w:date="2016-11-08T10:04:00Z">
        <w:r w:rsidR="00E65B49">
          <w:t>i.e.</w:t>
        </w:r>
      </w:ins>
      <w:ins w:id="59" w:author="cdot" w:date="2016-11-03T11:28:00Z">
        <w:r w:rsidR="00AA5B6E">
          <w:t xml:space="preserve"> </w:t>
        </w:r>
      </w:ins>
      <w:ins w:id="60" w:author="Josef Blanz Edits 02" w:date="2016-11-08T10:05:00Z">
        <w:r w:rsidR="00E65B49">
          <w:t>case</w:t>
        </w:r>
      </w:ins>
      <w:ins w:id="61" w:author="cdot" w:date="2016-11-03T11:28:00Z">
        <w:r w:rsidR="00AA5B6E">
          <w:t xml:space="preserve"> i </w:t>
        </w:r>
      </w:ins>
      <w:ins w:id="62" w:author="Josef Blanz Edits 02" w:date="2016-11-08T10:05:00Z">
        <w:r w:rsidR="00E65B49">
          <w:t xml:space="preserve">or </w:t>
        </w:r>
      </w:ins>
      <w:ins w:id="63" w:author="cdot" w:date="2016-11-03T11:29:00Z">
        <w:r w:rsidR="00AA5B6E">
          <w:t>ii</w:t>
        </w:r>
      </w:ins>
      <w:ins w:id="64" w:author="cdot" w:date="2016-11-03T11:28:00Z">
        <w:r w:rsidR="00AA5B6E">
          <w:t xml:space="preserve"> of Step 002</w:t>
        </w:r>
      </w:ins>
      <w:ins w:id="65" w:author="Josef Blanz Edits 02" w:date="2016-11-08T10:05:00Z">
        <w:r w:rsidR="00E65B49">
          <w:t xml:space="preserve"> applied</w:t>
        </w:r>
      </w:ins>
      <w:r w:rsidRPr="00357143">
        <w:t xml:space="preserve">, the Registrar CSE shall check whether an </w:t>
      </w:r>
      <w:r w:rsidRPr="00357143">
        <w:rPr>
          <w:i/>
        </w:rPr>
        <w:t>&lt;AE&gt;</w:t>
      </w:r>
      <w:r w:rsidRPr="00357143">
        <w:t xml:space="preserve"> resource with an Unstructured-CSE-relative-Resource-ID identical to the AE-ID-Stem value provided in the </w:t>
      </w:r>
      <w:r w:rsidRPr="00357143">
        <w:rPr>
          <w:b/>
          <w:i/>
        </w:rPr>
        <w:t>From</w:t>
      </w:r>
      <w:r w:rsidRPr="00357143">
        <w:t xml:space="preserve"> parameter of the request does already exist</w:t>
      </w:r>
      <w:ins w:id="66" w:author="Josef Blanz Edits 02" w:date="2016-11-08T10:06:00Z">
        <w:r w:rsidR="00E65B49">
          <w:t xml:space="preserve"> on the Registrar CSE</w:t>
        </w:r>
      </w:ins>
      <w:r w:rsidRPr="00357143">
        <w:t xml:space="preserve">. If so, there is still an active registration using the same AE-ID-Stem on the Registrar CSE and the Registrar CSE shall respond with an error. If not, the Registrar CSE shall perform action (3) in </w:t>
      </w:r>
      <w:r w:rsidRPr="00357143">
        <w:rPr>
          <w:i/>
        </w:rPr>
        <w:t>Step 002</w:t>
      </w:r>
      <w:r w:rsidRPr="00357143">
        <w:t xml:space="preserve"> of clause 10.1.1.1.</w:t>
      </w:r>
      <w:ins w:id="67" w:author="cdot" w:date="2016-11-03T11:48:00Z">
        <w:r w:rsidR="004F7AD5">
          <w:t xml:space="preserve"> </w:t>
        </w:r>
      </w:ins>
    </w:p>
    <w:p w14:paraId="18C11186" w14:textId="77777777" w:rsidR="00E26B53" w:rsidRDefault="004F7AD5" w:rsidP="004F7AD5">
      <w:pPr>
        <w:rPr>
          <w:ins w:id="68" w:author="Josef Blanz Edits 02" w:date="2016-11-08T10:10:00Z"/>
        </w:rPr>
      </w:pPr>
      <w:ins w:id="69" w:author="cdot" w:date="2016-11-03T12:21:00Z">
        <w:r>
          <w:t xml:space="preserve">If </w:t>
        </w:r>
        <w:del w:id="70" w:author="Josef Blanz Edits 02" w:date="2016-11-08T10:07:00Z">
          <w:r w:rsidDel="00E65B49">
            <w:delText>this pre-existing value</w:delText>
          </w:r>
        </w:del>
      </w:ins>
      <w:ins w:id="71" w:author="cdot" w:date="2016-11-03T13:53:00Z">
        <w:del w:id="72" w:author="Josef Blanz Edits 02" w:date="2016-11-08T10:07:00Z">
          <w:r w:rsidR="009326B3" w:rsidDel="00E65B49">
            <w:delText xml:space="preserve"> in</w:delText>
          </w:r>
        </w:del>
      </w:ins>
      <w:ins w:id="73" w:author="cdot" w:date="2016-11-03T12:21:00Z">
        <w:del w:id="74" w:author="Josef Blanz Edits 02" w:date="2016-11-08T10:07:00Z">
          <w:r w:rsidDel="00E65B49">
            <w:delText xml:space="preserve"> </w:delText>
          </w:r>
        </w:del>
      </w:ins>
      <w:ins w:id="75" w:author="Josef Blanz Edits 02" w:date="2016-11-08T10:14:00Z">
        <w:r w:rsidR="00E26B53">
          <w:t xml:space="preserve">the </w:t>
        </w:r>
      </w:ins>
      <w:ins w:id="76" w:author="cdot" w:date="2016-11-03T12:21:00Z">
        <w:r w:rsidR="009F5890" w:rsidRPr="009F5890">
          <w:rPr>
            <w:b/>
            <w:bCs/>
            <w:i/>
            <w:iCs/>
            <w:rPrChange w:id="77" w:author="cdot" w:date="2016-11-03T13:32:00Z">
              <w:rPr/>
            </w:rPrChange>
          </w:rPr>
          <w:t>From</w:t>
        </w:r>
        <w:r>
          <w:t xml:space="preserve"> parameter </w:t>
        </w:r>
      </w:ins>
      <w:ins w:id="78" w:author="Josef Blanz Edits 02" w:date="2016-11-08T10:08:00Z">
        <w:r w:rsidR="00E65B49">
          <w:t xml:space="preserve">of the request </w:t>
        </w:r>
      </w:ins>
      <w:ins w:id="79" w:author="Josef Blanz Edits 02" w:date="2016-11-08T10:22:00Z">
        <w:r w:rsidR="00ED02D3">
          <w:t>provides</w:t>
        </w:r>
      </w:ins>
      <w:ins w:id="80" w:author="Josef Blanz Edits 02" w:date="2016-11-08T10:08:00Z">
        <w:r w:rsidR="00E65B49">
          <w:t xml:space="preserve"> a complete AE-ID-Stem and </w:t>
        </w:r>
      </w:ins>
      <w:ins w:id="81" w:author="cdot" w:date="2016-11-03T12:21:00Z">
        <w:r>
          <w:t xml:space="preserve">starts with ‘S’, </w:t>
        </w:r>
      </w:ins>
      <w:ins w:id="82" w:author="Josef Blanz Edits 02" w:date="2016-11-08T10:12:00Z">
        <w:r w:rsidR="00E26B53">
          <w:t xml:space="preserve">i.e. case i </w:t>
        </w:r>
      </w:ins>
      <w:ins w:id="83" w:author="Josef Blanz Edits 02" w:date="2016-11-08T10:13:00Z">
        <w:r w:rsidR="00E26B53">
          <w:t xml:space="preserve">or ii </w:t>
        </w:r>
      </w:ins>
      <w:ins w:id="84" w:author="Josef Blanz Edits 02" w:date="2016-11-08T10:12:00Z">
        <w:r w:rsidR="00E26B53">
          <w:t>of Step 002 applied</w:t>
        </w:r>
      </w:ins>
      <w:ins w:id="85" w:author="Josef Blanz Edits 02" w:date="2016-11-08T10:14:00Z">
        <w:r w:rsidR="00E26B53">
          <w:t xml:space="preserve"> and ‘S’ is the first character of the </w:t>
        </w:r>
      </w:ins>
      <w:ins w:id="86" w:author="Josef Blanz Edits 02" w:date="2016-11-08T10:15:00Z">
        <w:r w:rsidR="00E26B53">
          <w:t xml:space="preserve">provided </w:t>
        </w:r>
      </w:ins>
      <w:ins w:id="87" w:author="Josef Blanz Edits 02" w:date="2016-11-08T10:14:00Z">
        <w:r w:rsidR="00E26B53">
          <w:t>AE-ID-Stem</w:t>
        </w:r>
      </w:ins>
      <w:ins w:id="88" w:author="Josef Blanz Edits 02" w:date="2016-11-08T10:13:00Z">
        <w:r w:rsidR="00E26B53">
          <w:t xml:space="preserve">, </w:t>
        </w:r>
      </w:ins>
      <w:ins w:id="89" w:author="cdot" w:date="2016-11-03T12:21:00Z">
        <w:r>
          <w:t>the p</w:t>
        </w:r>
        <w:r w:rsidR="00100974">
          <w:t xml:space="preserve">rocedure continues with case b) </w:t>
        </w:r>
      </w:ins>
      <w:ins w:id="90" w:author="Josef Blanz Edits 02" w:date="2016-11-08T10:18:00Z">
        <w:r w:rsidR="00E26B53">
          <w:t xml:space="preserve">of the present step 004 </w:t>
        </w:r>
      </w:ins>
      <w:ins w:id="91" w:author="Josef Blanz Edits 02" w:date="2016-11-08T10:10:00Z">
        <w:r w:rsidR="00E26B53">
          <w:t>below.</w:t>
        </w:r>
      </w:ins>
    </w:p>
    <w:p w14:paraId="41C9EFB0" w14:textId="77777777" w:rsidR="004F7AD5" w:rsidRDefault="00E26B53" w:rsidP="004F7AD5">
      <w:pPr>
        <w:rPr>
          <w:ins w:id="92" w:author="cdot" w:date="2016-11-03T12:21:00Z"/>
        </w:rPr>
      </w:pPr>
      <w:ins w:id="93" w:author="Josef Blanz Edits 02" w:date="2016-11-08T10:11:00Z">
        <w:r>
          <w:t xml:space="preserve">If </w:t>
        </w:r>
        <w:r w:rsidRPr="00D33448">
          <w:rPr>
            <w:b/>
            <w:bCs/>
            <w:i/>
            <w:iCs/>
          </w:rPr>
          <w:t>From</w:t>
        </w:r>
        <w:r>
          <w:t xml:space="preserve"> parameter of the request </w:t>
        </w:r>
      </w:ins>
      <w:ins w:id="94" w:author="Josef Blanz Edits 02" w:date="2016-11-08T10:22:00Z">
        <w:r w:rsidR="00ED02D3">
          <w:t>provides</w:t>
        </w:r>
      </w:ins>
      <w:ins w:id="95" w:author="Josef Blanz Edits 02" w:date="2016-11-08T10:11:00Z">
        <w:r>
          <w:t xml:space="preserve"> a complete AE-ID-Stem and starts with ‘C’, </w:t>
        </w:r>
      </w:ins>
      <w:commentRangeStart w:id="96"/>
      <w:ins w:id="97" w:author="cdot" w:date="2016-11-03T12:21:00Z">
        <w:del w:id="98" w:author="Josef Blanz Edits 02" w:date="2016-11-08T10:11:00Z">
          <w:r w:rsidR="00100974" w:rsidDel="00E26B53">
            <w:delText xml:space="preserve">else </w:delText>
          </w:r>
        </w:del>
      </w:ins>
      <w:commentRangeEnd w:id="96"/>
      <w:del w:id="99" w:author="Josef Blanz Edits 02" w:date="2016-11-08T10:11:00Z">
        <w:r w:rsidR="00E65B49" w:rsidDel="00E26B53">
          <w:rPr>
            <w:rStyle w:val="CommentReference"/>
          </w:rPr>
          <w:commentReference w:id="96"/>
        </w:r>
      </w:del>
      <w:ins w:id="100" w:author="Josef Blanz Edits 02" w:date="2016-11-08T10:15:00Z">
        <w:r w:rsidRPr="00E26B53">
          <w:t xml:space="preserve"> </w:t>
        </w:r>
        <w:r>
          <w:t xml:space="preserve">i.e. case i or ii of Step 002 applied and ‘C’ is the first character of the provided AE-ID-Stem, </w:t>
        </w:r>
      </w:ins>
      <w:ins w:id="101" w:author="cdot" w:date="2016-11-03T12:26:00Z">
        <w:r w:rsidR="00100974">
          <w:t>the procedure continues with case d)</w:t>
        </w:r>
      </w:ins>
      <w:ins w:id="102" w:author="Josef Blanz Edits 02" w:date="2016-11-08T10:11:00Z">
        <w:r>
          <w:t xml:space="preserve"> </w:t>
        </w:r>
      </w:ins>
      <w:ins w:id="103" w:author="Josef Blanz Edits 02" w:date="2016-11-08T10:18:00Z">
        <w:r>
          <w:t>of the present step 004 below</w:t>
        </w:r>
      </w:ins>
      <w:ins w:id="104" w:author="cdot" w:date="2016-11-03T12:26:00Z">
        <w:r w:rsidR="00100974">
          <w:t>.</w:t>
        </w:r>
      </w:ins>
    </w:p>
    <w:p w14:paraId="7AFCFAA4" w14:textId="77777777" w:rsidR="00777637" w:rsidRDefault="00777637" w:rsidP="00777637">
      <w:pPr>
        <w:rPr>
          <w:ins w:id="105" w:author="cdot" w:date="2016-11-03T11:33:00Z"/>
        </w:rPr>
      </w:pPr>
      <w:ins w:id="106" w:author="cdot" w:date="2016-11-03T11:30:00Z">
        <w:r w:rsidRPr="00357143">
          <w:t xml:space="preserve">If the </w:t>
        </w:r>
        <w:r w:rsidRPr="00357143">
          <w:rPr>
            <w:b/>
            <w:i/>
          </w:rPr>
          <w:t>From</w:t>
        </w:r>
        <w:r w:rsidRPr="00357143">
          <w:t xml:space="preserve"> parameter of the request </w:t>
        </w:r>
      </w:ins>
      <w:ins w:id="107" w:author="cdot" w:date="2016-11-03T11:31:00Z">
        <w:del w:id="108" w:author="Josef Blanz Edits 02" w:date="2016-11-08T10:15:00Z">
          <w:r w:rsidDel="00E26B53">
            <w:delText>contains</w:delText>
          </w:r>
        </w:del>
      </w:ins>
      <w:ins w:id="109" w:author="Josef Blanz Edits 02" w:date="2016-11-08T10:15:00Z">
        <w:r w:rsidR="00E26B53">
          <w:t>is equal to</w:t>
        </w:r>
      </w:ins>
      <w:ins w:id="110" w:author="cdot" w:date="2016-11-03T11:31:00Z">
        <w:r>
          <w:t xml:space="preserve"> </w:t>
        </w:r>
      </w:ins>
      <w:ins w:id="111" w:author="Josef Blanz Edits 02" w:date="2016-11-08T10:11:00Z">
        <w:r w:rsidR="00E26B53">
          <w:t xml:space="preserve">the value </w:t>
        </w:r>
      </w:ins>
      <w:ins w:id="112" w:author="cdot" w:date="2016-11-03T11:31:00Z">
        <w:r>
          <w:t>‘S’</w:t>
        </w:r>
      </w:ins>
      <w:ins w:id="113" w:author="Josef Blanz Edits 02" w:date="2016-11-08T10:16:00Z">
        <w:r w:rsidR="00E26B53">
          <w:t>,</w:t>
        </w:r>
      </w:ins>
      <w:ins w:id="114" w:author="cdot" w:date="2016-11-03T11:33:00Z">
        <w:r w:rsidR="00BE2588">
          <w:t xml:space="preserve"> </w:t>
        </w:r>
        <w:del w:id="115" w:author="Josef Blanz Edits 02" w:date="2016-11-08T10:16:00Z">
          <w:r w:rsidR="00BE2588" w:rsidDel="00E26B53">
            <w:delText xml:space="preserve">(maps to step </w:delText>
          </w:r>
        </w:del>
      </w:ins>
      <w:ins w:id="116" w:author="Josef Blanz Edits 02" w:date="2016-11-08T10:16:00Z">
        <w:r w:rsidR="00E26B53">
          <w:t xml:space="preserve">i.e. case </w:t>
        </w:r>
      </w:ins>
      <w:ins w:id="117" w:author="cdot" w:date="2016-11-03T11:33:00Z">
        <w:r w:rsidR="00BE2588">
          <w:t>iii</w:t>
        </w:r>
      </w:ins>
      <w:ins w:id="118" w:author="cdot" w:date="2016-11-03T13:31:00Z">
        <w:r w:rsidR="000A1BE1">
          <w:t xml:space="preserve"> of Step 002</w:t>
        </w:r>
      </w:ins>
      <w:ins w:id="119" w:author="Josef Blanz Edits 02" w:date="2016-11-08T10:16:00Z">
        <w:r w:rsidR="00E26B53">
          <w:t xml:space="preserve"> applied</w:t>
        </w:r>
      </w:ins>
      <w:ins w:id="120" w:author="cdot" w:date="2016-11-03T11:33:00Z">
        <w:del w:id="121" w:author="Josef Blanz Edits 02" w:date="2016-11-08T10:16:00Z">
          <w:r w:rsidR="00BE2588" w:rsidDel="00E26B53">
            <w:delText>)</w:delText>
          </w:r>
        </w:del>
      </w:ins>
      <w:ins w:id="122" w:author="cdot" w:date="2016-11-03T11:30:00Z">
        <w:r>
          <w:t>, t</w:t>
        </w:r>
        <w:r w:rsidRPr="00357143">
          <w:t xml:space="preserve">he </w:t>
        </w:r>
      </w:ins>
      <w:ins w:id="123" w:author="cdot" w:date="2016-11-03T11:33:00Z">
        <w:r w:rsidR="00BE2588">
          <w:t>procedure continues with case a)</w:t>
        </w:r>
      </w:ins>
      <w:ins w:id="124" w:author="Josef Blanz Edits 02" w:date="2016-11-08T10:18:00Z">
        <w:r w:rsidR="00E26B53">
          <w:t xml:space="preserve"> of the present step 004 below</w:t>
        </w:r>
      </w:ins>
      <w:ins w:id="125" w:author="cdot" w:date="2016-11-03T11:33:00Z">
        <w:r w:rsidR="00BE2588">
          <w:t>.</w:t>
        </w:r>
      </w:ins>
    </w:p>
    <w:p w14:paraId="56285F43" w14:textId="77777777" w:rsidR="00BE2588" w:rsidRDefault="00BE2588" w:rsidP="00777637">
      <w:pPr>
        <w:rPr>
          <w:ins w:id="126" w:author="cdot" w:date="2016-11-03T11:31:00Z"/>
        </w:rPr>
      </w:pPr>
      <w:ins w:id="127" w:author="cdot" w:date="2016-11-03T11:33:00Z">
        <w:r w:rsidRPr="00357143">
          <w:t xml:space="preserve">If the </w:t>
        </w:r>
        <w:r w:rsidRPr="00357143">
          <w:rPr>
            <w:b/>
            <w:i/>
          </w:rPr>
          <w:t>From</w:t>
        </w:r>
        <w:r w:rsidRPr="00357143">
          <w:t xml:space="preserve"> parameter of the request </w:t>
        </w:r>
        <w:del w:id="128" w:author="Josef Blanz Edits 02" w:date="2016-11-08T10:17:00Z">
          <w:r w:rsidDel="00E26B53">
            <w:delText>contains</w:delText>
          </w:r>
        </w:del>
      </w:ins>
      <w:ins w:id="129" w:author="Josef Blanz Edits 02" w:date="2016-11-08T10:23:00Z">
        <w:r w:rsidR="00ED02D3">
          <w:t xml:space="preserve">is </w:t>
        </w:r>
      </w:ins>
      <w:ins w:id="130" w:author="Josef Blanz Edits 02" w:date="2016-11-08T10:17:00Z">
        <w:r w:rsidR="00E26B53">
          <w:t>e</w:t>
        </w:r>
        <w:r w:rsidR="00ED02D3">
          <w:t>qual</w:t>
        </w:r>
        <w:r w:rsidR="00E26B53">
          <w:t xml:space="preserve"> to the value</w:t>
        </w:r>
      </w:ins>
      <w:ins w:id="131" w:author="cdot" w:date="2016-11-03T11:33:00Z">
        <w:r>
          <w:t xml:space="preserve"> ‘C’</w:t>
        </w:r>
      </w:ins>
      <w:ins w:id="132" w:author="Josef Blanz Edits 02" w:date="2016-11-08T10:17:00Z">
        <w:r w:rsidR="00E26B53">
          <w:t>, i.e.</w:t>
        </w:r>
      </w:ins>
      <w:ins w:id="133" w:author="cdot" w:date="2016-11-03T11:33:00Z">
        <w:r>
          <w:t xml:space="preserve"> </w:t>
        </w:r>
        <w:del w:id="134" w:author="Josef Blanz Edits 02" w:date="2016-11-08T10:17:00Z">
          <w:r w:rsidDel="00E26B53">
            <w:delText xml:space="preserve">(maps to </w:delText>
          </w:r>
        </w:del>
      </w:ins>
      <w:ins w:id="135" w:author="cdot" w:date="2016-11-09T12:11:00Z">
        <w:r w:rsidR="00C120FB">
          <w:t xml:space="preserve">case </w:t>
        </w:r>
      </w:ins>
      <w:ins w:id="136" w:author="cdot" w:date="2016-11-03T11:33:00Z">
        <w:r>
          <w:t>iv</w:t>
        </w:r>
      </w:ins>
      <w:ins w:id="137" w:author="cdot" w:date="2016-11-03T13:31:00Z">
        <w:r w:rsidR="007C6DEF">
          <w:t xml:space="preserve"> of Step 002</w:t>
        </w:r>
      </w:ins>
      <w:ins w:id="138" w:author="Josef Blanz Edits 02" w:date="2016-11-08T10:17:00Z">
        <w:r w:rsidR="00E26B53">
          <w:t xml:space="preserve"> applied</w:t>
        </w:r>
      </w:ins>
      <w:ins w:id="139" w:author="cdot" w:date="2016-11-03T11:33:00Z">
        <w:del w:id="140" w:author="Josef Blanz Edits 02" w:date="2016-11-08T10:17:00Z">
          <w:r w:rsidDel="00E26B53">
            <w:delText>)</w:delText>
          </w:r>
        </w:del>
        <w:r>
          <w:t>, t</w:t>
        </w:r>
        <w:r w:rsidRPr="00357143">
          <w:t xml:space="preserve">he </w:t>
        </w:r>
        <w:r>
          <w:t xml:space="preserve">procedure continues with case </w:t>
        </w:r>
      </w:ins>
      <w:ins w:id="141" w:author="cdot" w:date="2016-11-03T11:34:00Z">
        <w:r>
          <w:t>c</w:t>
        </w:r>
      </w:ins>
      <w:ins w:id="142" w:author="cdot" w:date="2016-11-03T11:33:00Z">
        <w:r>
          <w:t>)</w:t>
        </w:r>
      </w:ins>
      <w:ins w:id="143" w:author="Josef Blanz Edits 02" w:date="2016-11-08T10:18:00Z">
        <w:r w:rsidR="00E26B53" w:rsidRPr="00E26B53">
          <w:t xml:space="preserve"> </w:t>
        </w:r>
        <w:r w:rsidR="00E26B53">
          <w:t>of the present step 004 below</w:t>
        </w:r>
      </w:ins>
      <w:ins w:id="144" w:author="cdot" w:date="2016-11-03T11:33:00Z">
        <w:r>
          <w:t>.</w:t>
        </w:r>
      </w:ins>
    </w:p>
    <w:p w14:paraId="65DB6694" w14:textId="29B8AE95" w:rsidR="00963587" w:rsidDel="00122B09" w:rsidRDefault="00963587" w:rsidP="0080673F">
      <w:pPr>
        <w:rPr>
          <w:del w:id="145" w:author="cdot" w:date="2016-11-03T12:22:00Z"/>
        </w:rPr>
      </w:pPr>
      <w:ins w:id="146" w:author="cdot" w:date="2016-10-31T12:16:00Z">
        <w:r w:rsidRPr="00357143">
          <w:t xml:space="preserve">If the </w:t>
        </w:r>
        <w:r w:rsidRPr="00357143">
          <w:rPr>
            <w:b/>
            <w:i/>
          </w:rPr>
          <w:t>From</w:t>
        </w:r>
        <w:r w:rsidRPr="00357143">
          <w:t xml:space="preserve"> parameter of the request </w:t>
        </w:r>
        <w:r>
          <w:t xml:space="preserve">is </w:t>
        </w:r>
        <w:del w:id="147" w:author="admin" w:date="2016-11-22T19:04:00Z">
          <w:r w:rsidDel="002C3987">
            <w:delText>NULL</w:delText>
          </w:r>
        </w:del>
      </w:ins>
      <w:ins w:id="148" w:author="admin" w:date="2016-11-22T19:04:00Z">
        <w:r w:rsidR="002C3987">
          <w:t>not sent</w:t>
        </w:r>
      </w:ins>
      <w:ins w:id="149" w:author="cdot" w:date="2016-10-31T12:16:00Z">
        <w:r>
          <w:t>, t</w:t>
        </w:r>
        <w:r w:rsidRPr="00357143">
          <w:t xml:space="preserve">he Registrar CSE shall </w:t>
        </w:r>
      </w:ins>
      <w:ins w:id="150" w:author="cdot" w:date="2016-10-31T12:46:00Z">
        <w:r w:rsidR="00A21EF8">
          <w:t>perform</w:t>
        </w:r>
      </w:ins>
      <w:ins w:id="151" w:author="cdot" w:date="2016-10-31T12:16:00Z">
        <w:r w:rsidRPr="00357143">
          <w:t xml:space="preserve"> action (3) in </w:t>
        </w:r>
        <w:r w:rsidRPr="00357143">
          <w:rPr>
            <w:i/>
          </w:rPr>
          <w:t>Step 002</w:t>
        </w:r>
        <w:r w:rsidRPr="00357143">
          <w:t xml:space="preserve"> of clause 10.1.1.1</w:t>
        </w:r>
      </w:ins>
      <w:ins w:id="152" w:author="cdot" w:date="2016-10-31T12:47:00Z">
        <w:r w:rsidR="007046CD">
          <w:t xml:space="preserve"> </w:t>
        </w:r>
      </w:ins>
      <w:ins w:id="153" w:author="cdot" w:date="2016-11-22T15:05:00Z">
        <w:r w:rsidR="00BF0A73">
          <w:t xml:space="preserve">to </w:t>
        </w:r>
        <w:r w:rsidR="00BF0A73" w:rsidRPr="00357143">
          <w:t xml:space="preserve">assign the </w:t>
        </w:r>
        <w:r w:rsidR="00BF0A73">
          <w:t xml:space="preserve">resourceID with </w:t>
        </w:r>
        <w:r w:rsidR="00BF0A73" w:rsidRPr="00357143">
          <w:t>starting character ('S', 'C') in accordance with provisioned Service Provider policy</w:t>
        </w:r>
        <w:r w:rsidR="00BF0A73">
          <w:t xml:space="preserve"> </w:t>
        </w:r>
      </w:ins>
      <w:ins w:id="154" w:author="cdot" w:date="2016-10-31T12:47:00Z">
        <w:r w:rsidR="007046CD">
          <w:t>and shall set the corresponding value in AE-ID-Stem</w:t>
        </w:r>
      </w:ins>
      <w:ins w:id="155" w:author="cdot" w:date="2016-10-31T12:16:00Z">
        <w:r w:rsidRPr="00357143">
          <w:t>.</w:t>
        </w:r>
      </w:ins>
      <w:ins w:id="156" w:author="cdot" w:date="2016-10-31T16:58:00Z">
        <w:r w:rsidR="00B51673">
          <w:t xml:space="preserve"> </w:t>
        </w:r>
      </w:ins>
      <w:ins w:id="157" w:author="cdot" w:date="2016-11-03T12:22:00Z">
        <w:r w:rsidR="006C75ED">
          <w:t xml:space="preserve">If the assigned value in </w:t>
        </w:r>
      </w:ins>
      <w:ins w:id="158" w:author="cdot" w:date="2016-11-03T13:36:00Z">
        <w:r w:rsidR="004C2576">
          <w:t>AE-ID-Stem attribute</w:t>
        </w:r>
      </w:ins>
      <w:ins w:id="159" w:author="cdot" w:date="2016-11-03T12:22:00Z">
        <w:r w:rsidR="006C75ED">
          <w:t xml:space="preserve"> starts with ‘S’, the procedure continues with case b) else </w:t>
        </w:r>
      </w:ins>
      <w:ins w:id="160" w:author="cdot" w:date="2016-11-03T12:27:00Z">
        <w:r w:rsidR="00100974">
          <w:t>the procedure continues with case d).</w:t>
        </w:r>
      </w:ins>
    </w:p>
    <w:p w14:paraId="2D0E5A01" w14:textId="77777777" w:rsidR="00122B09" w:rsidRPr="00357143" w:rsidRDefault="00122B09" w:rsidP="0080673F">
      <w:pPr>
        <w:rPr>
          <w:ins w:id="161" w:author="admin" w:date="2016-11-23T09:35:00Z"/>
        </w:rPr>
      </w:pPr>
    </w:p>
    <w:p w14:paraId="2CFB226B" w14:textId="77777777" w:rsidR="0080673F" w:rsidRPr="00357143" w:rsidDel="00CD6089" w:rsidRDefault="0080673F" w:rsidP="0080673F">
      <w:pPr>
        <w:rPr>
          <w:del w:id="162" w:author="cdot" w:date="2016-11-03T13:32:00Z"/>
        </w:rPr>
      </w:pPr>
      <w:del w:id="163" w:author="cdot" w:date="2016-11-03T13:32:00Z">
        <w:r w:rsidRPr="00357143" w:rsidDel="00CD6089">
          <w:delText>The procedure continues with one for the following cases a) - d) depending on the listed conditions:</w:delText>
        </w:r>
      </w:del>
    </w:p>
    <w:p w14:paraId="396436DE" w14:textId="398F4DCE" w:rsidR="0080673F" w:rsidRPr="00357143" w:rsidRDefault="0080673F" w:rsidP="0080673F">
      <w:r w:rsidRPr="00357143">
        <w:rPr>
          <w:b/>
        </w:rPr>
        <w:t>Case a) AE-ID-Stem starts with 'S' and AE does not include an AE-ID-Stem (initial registration):</w:t>
      </w:r>
    </w:p>
    <w:p w14:paraId="5499ADE0" w14:textId="77777777" w:rsidR="0080673F" w:rsidRPr="00357143" w:rsidRDefault="0080673F" w:rsidP="0080673F">
      <w:r w:rsidRPr="00357143">
        <w:rPr>
          <w:b/>
        </w:rPr>
        <w:t>Condition:</w:t>
      </w:r>
      <w:r w:rsidRPr="00357143">
        <w:t xml:space="preserve"> In </w:t>
      </w:r>
      <w:r w:rsidRPr="00357143">
        <w:rPr>
          <w:b/>
        </w:rPr>
        <w:t>Step 00</w:t>
      </w:r>
      <w:commentRangeStart w:id="164"/>
      <w:ins w:id="165" w:author="Josef Blanz Edits 02" w:date="2016-11-08T10:59:00Z">
        <w:r w:rsidR="00047616">
          <w:rPr>
            <w:b/>
          </w:rPr>
          <w:t>3</w:t>
        </w:r>
      </w:ins>
      <w:ins w:id="166" w:author="cdot" w:date="2016-11-03T13:33:00Z">
        <w:del w:id="167" w:author="Josef Blanz Edits 02" w:date="2016-11-08T10:59:00Z">
          <w:r w:rsidR="00DD53FF" w:rsidDel="00047616">
            <w:rPr>
              <w:b/>
            </w:rPr>
            <w:delText>4</w:delText>
          </w:r>
        </w:del>
      </w:ins>
      <w:del w:id="168" w:author="cdot" w:date="2016-11-03T13:33:00Z">
        <w:r w:rsidRPr="00357143" w:rsidDel="00DD53FF">
          <w:rPr>
            <w:b/>
          </w:rPr>
          <w:delText>3</w:delText>
        </w:r>
      </w:del>
      <w:commentRangeEnd w:id="164"/>
      <w:r w:rsidR="00047616">
        <w:rPr>
          <w:rStyle w:val="CommentReference"/>
        </w:rPr>
        <w:commentReference w:id="164"/>
      </w:r>
      <w:r w:rsidRPr="00357143">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p>
    <w:p w14:paraId="26B0524D" w14:textId="77777777" w:rsidR="0080673F" w:rsidRPr="00357143" w:rsidRDefault="0080673F" w:rsidP="0080673F">
      <w:pPr>
        <w:pStyle w:val="B1"/>
      </w:pPr>
      <w:r w:rsidRPr="00357143">
        <w:rPr>
          <w:b/>
        </w:rPr>
        <w:t>Step 005a:</w:t>
      </w:r>
      <w:r w:rsidRPr="00357143">
        <w:t xml:space="preserve"> The Receiver shall send a CREATE request for an </w:t>
      </w:r>
      <w:r w:rsidRPr="00357143">
        <w:rPr>
          <w:i/>
        </w:rPr>
        <w:t>&lt;AEAnnc&gt;</w:t>
      </w:r>
      <w:r w:rsidRPr="00357143">
        <w:t xml:space="preserve"> resource to the IN-CSE in order to create an </w:t>
      </w:r>
      <w:r w:rsidRPr="00357143">
        <w:rPr>
          <w:i/>
        </w:rPr>
        <w:t>&lt;AEAnnc&gt;</w:t>
      </w:r>
      <w:r w:rsidRPr="00357143">
        <w:t xml:space="preserve"> resource on the IN-CSE that is associated with the Registree AE. The following information shall be sent with that CREATE request:</w:t>
      </w:r>
    </w:p>
    <w:p w14:paraId="55522B57" w14:textId="77777777" w:rsidR="0080673F" w:rsidRPr="00357143" w:rsidRDefault="0080673F" w:rsidP="0080673F">
      <w:pPr>
        <w:pStyle w:val="B2"/>
      </w:pPr>
      <w:r w:rsidRPr="00357143">
        <w:t xml:space="preserve">In case no specific AE-ID-Stem value to be used for the Registree AE was determined during </w:t>
      </w:r>
      <w:r w:rsidRPr="00357143">
        <w:rPr>
          <w:b/>
        </w:rPr>
        <w:t>Step 003</w:t>
      </w:r>
      <w:r w:rsidRPr="00357143">
        <w:t xml:space="preserve">, the value 'S' shall be used in what follows for the AE-ID-Stem. Otherwise use the value determined in </w:t>
      </w:r>
      <w:r w:rsidRPr="00357143">
        <w:rPr>
          <w:b/>
        </w:rPr>
        <w:t>step 003</w:t>
      </w:r>
      <w:r w:rsidRPr="00357143">
        <w:t>.</w:t>
      </w:r>
    </w:p>
    <w:p w14:paraId="4C557A80" w14:textId="77777777" w:rsidR="0080673F" w:rsidRPr="00357143" w:rsidRDefault="0080673F" w:rsidP="0080673F">
      <w:pPr>
        <w:pStyle w:val="B2"/>
      </w:pPr>
      <w:r w:rsidRPr="00357143">
        <w:t xml:space="preserve">The </w:t>
      </w:r>
      <w:r w:rsidRPr="00357143">
        <w:rPr>
          <w:b/>
          <w:i/>
        </w:rPr>
        <w:t>From</w:t>
      </w:r>
      <w:r w:rsidRPr="00357143">
        <w:t xml:space="preserve"> parameter of the CRE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followed by ‘/S’.</w:t>
      </w:r>
    </w:p>
    <w:p w14:paraId="06496ECC" w14:textId="77777777" w:rsidR="0080673F" w:rsidRPr="00357143" w:rsidRDefault="0080673F" w:rsidP="0080673F">
      <w:pPr>
        <w:pStyle w:val="B2"/>
      </w:pPr>
      <w:r w:rsidRPr="00357143">
        <w:t xml:space="preserve">The </w:t>
      </w:r>
      <w:r w:rsidRPr="00357143">
        <w:rPr>
          <w:i/>
        </w:rPr>
        <w:t>link</w:t>
      </w:r>
      <w:r w:rsidRPr="00357143">
        <w:t xml:space="preserve"> attribute of the &lt;</w:t>
      </w:r>
      <w:r w:rsidR="009F5890" w:rsidRPr="009F5890">
        <w:rPr>
          <w:i/>
          <w:rPrChange w:id="169" w:author="Josef Blanz Edits 02" w:date="2016-11-08T10:25:00Z">
            <w:rPr/>
          </w:rPrChange>
        </w:rPr>
        <w:t>AEAnnc</w:t>
      </w:r>
      <w:r w:rsidRPr="00357143">
        <w:t xml:space="preserve">&gt; resource to be created shall be set to the SP-Relative-Resource-ID format of a - not yet existent - </w:t>
      </w:r>
      <w:r w:rsidRPr="00357143">
        <w:rPr>
          <w:i/>
        </w:rPr>
        <w:t>&lt;AE&gt;</w:t>
      </w:r>
      <w:r w:rsidRPr="00357143">
        <w:t xml:space="preserve"> resource hosted on the Registrar CSE constructed with a Unstructured-CSE-relative-Resource-ID that is equal to the AE-ID-Stem value used for the Registree AE.</w:t>
      </w:r>
      <w:ins w:id="170" w:author="Josef Blanz Edits 02" w:date="2016-11-08T10:44:00Z">
        <w:r w:rsidR="009A1F6E">
          <w:t xml:space="preserve"> </w:t>
        </w:r>
      </w:ins>
    </w:p>
    <w:p w14:paraId="4A2C49F9" w14:textId="77777777" w:rsidR="0080673F" w:rsidRPr="00357143" w:rsidRDefault="0080673F" w:rsidP="0080673F">
      <w:pPr>
        <w:pStyle w:val="B2"/>
      </w:pPr>
      <w:r w:rsidRPr="00357143">
        <w:lastRenderedPageBreak/>
        <w:t xml:space="preserve">The App-ID attribute of the </w:t>
      </w:r>
      <w:r w:rsidRPr="00357143">
        <w:rPr>
          <w:i/>
        </w:rPr>
        <w:t>&lt;AEAnnc&gt;</w:t>
      </w:r>
      <w:r w:rsidRPr="00357143">
        <w:t xml:space="preserve"> resource to be created shall be present and set to the App-ID attribute value of the Registree AE.</w:t>
      </w:r>
    </w:p>
    <w:p w14:paraId="201EA256" w14:textId="77777777" w:rsidR="0080673F" w:rsidRPr="00357143" w:rsidRDefault="0080673F" w:rsidP="0080673F">
      <w:pPr>
        <w:pStyle w:val="B2"/>
      </w:pPr>
      <w:r w:rsidRPr="00357143">
        <w:t xml:space="preserve">The concatenation of the string 'Credential-ID:' and the actual Credential-ID of the Security Association used by the Registree AE - if any - shall be placed into the labels attribute of the </w:t>
      </w:r>
      <w:r w:rsidRPr="00357143">
        <w:rPr>
          <w:i/>
        </w:rPr>
        <w:t>&lt;AE</w:t>
      </w:r>
      <w:del w:id="171" w:author="Josef Blanz Edits 02" w:date="2016-11-08T10:25:00Z">
        <w:r w:rsidRPr="00357143" w:rsidDel="00ED02D3">
          <w:rPr>
            <w:i/>
          </w:rPr>
          <w:delText xml:space="preserve"> </w:delText>
        </w:r>
      </w:del>
      <w:r w:rsidRPr="00357143">
        <w:rPr>
          <w:i/>
        </w:rPr>
        <w:t>Annc&gt;</w:t>
      </w:r>
      <w:r w:rsidRPr="00357143">
        <w:t xml:space="preserve"> resource. If no noSecurity Association was used by the Registree AE, a value of 'None' shall be used for Credential-ID.</w:t>
      </w:r>
    </w:p>
    <w:p w14:paraId="52467EA7" w14:textId="77777777" w:rsidR="0080673F" w:rsidRPr="00357143" w:rsidRDefault="0080673F" w:rsidP="0080673F">
      <w:pPr>
        <w:pStyle w:val="B1"/>
      </w:pPr>
      <w:r w:rsidRPr="00357143">
        <w:rPr>
          <w:b/>
        </w:rPr>
        <w:t>Step 006a:</w:t>
      </w:r>
      <w:r w:rsidRPr="00357143">
        <w:t xml:space="preserve"> Upon reception of the CREATE </w:t>
      </w:r>
      <w:r w:rsidRPr="00357143">
        <w:rPr>
          <w:i/>
        </w:rPr>
        <w:t>&lt;AEAnnc&gt;</w:t>
      </w:r>
      <w:r w:rsidRPr="00357143">
        <w:t xml:space="preserve"> request, the IN-CSE shall validate the request and verify whether the provided values of the App-ID attribute and the AE-ID-Stem in the </w:t>
      </w:r>
      <w:r w:rsidRPr="00357143">
        <w:rPr>
          <w:b/>
          <w:i/>
        </w:rPr>
        <w:t>From</w:t>
      </w:r>
      <w:r w:rsidRPr="00357143">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357143">
        <w:rPr>
          <w:b/>
          <w:i/>
        </w:rPr>
        <w:t>From</w:t>
      </w:r>
      <w:r w:rsidRPr="00357143">
        <w:t xml:space="preserve"> parameter contains only the character 'S', the IN-CSE shall select an AE-ID-Stem in line with the applicable service subscription profile.</w:t>
      </w:r>
    </w:p>
    <w:p w14:paraId="7575BC75" w14:textId="77777777" w:rsidR="0080673F" w:rsidRPr="00357143" w:rsidRDefault="0080673F" w:rsidP="0080673F">
      <w:pPr>
        <w:pStyle w:val="B1"/>
        <w:keepNext/>
        <w:keepLines/>
        <w:ind w:left="738" w:hanging="454"/>
      </w:pPr>
      <w:r w:rsidRPr="00357143">
        <w:rPr>
          <w:b/>
        </w:rPr>
        <w:t>Step 007a:</w:t>
      </w:r>
      <w:r w:rsidRPr="00357143">
        <w:t xml:space="preserve"> When the validation and verification in </w:t>
      </w:r>
      <w:r w:rsidRPr="00357143">
        <w:rPr>
          <w:b/>
        </w:rPr>
        <w:t>Step 006a</w:t>
      </w:r>
      <w:r w:rsidRPr="00357143">
        <w:t xml:space="preserve"> completed successfully, the IN-CSE shall create </w:t>
      </w:r>
      <w:r w:rsidRPr="00357143">
        <w:rPr>
          <w:i/>
        </w:rPr>
        <w:t>&lt;AEAnnc&gt;</w:t>
      </w:r>
      <w:r w:rsidRPr="00357143">
        <w:t xml:space="preserve"> resource with an Unstructured-CSE-relative-Resource-ID equal to the value of the AE-ID-Stem, </w:t>
      </w:r>
      <w:del w:id="172" w:author="Josef Blanz Edits 02" w:date="2016-11-08T10:48:00Z">
        <w:r w:rsidRPr="00357143" w:rsidDel="009A1F6E">
          <w:delText xml:space="preserve">insert </w:delText>
        </w:r>
      </w:del>
      <w:ins w:id="173" w:author="Josef Blanz Edits 02" w:date="2016-11-08T10:48:00Z">
        <w:r w:rsidR="009A1F6E">
          <w:t>replace</w:t>
        </w:r>
        <w:r w:rsidR="009A1F6E" w:rsidRPr="00357143">
          <w:t xml:space="preserve"> </w:t>
        </w:r>
      </w:ins>
      <w:r w:rsidRPr="00357143">
        <w:t xml:space="preserve">the AE-ID-Stem </w:t>
      </w:r>
      <w:del w:id="174" w:author="Josef Blanz Edits 02" w:date="2016-11-08T10:48:00Z">
        <w:r w:rsidRPr="00357143" w:rsidDel="009A1F6E">
          <w:delText xml:space="preserve">into </w:delText>
        </w:r>
      </w:del>
      <w:ins w:id="175" w:author="Josef Blanz Edits 02" w:date="2016-11-08T10:48:00Z">
        <w:r w:rsidR="009A1F6E">
          <w:t>for the trailing ‘S’ character in</w:t>
        </w:r>
        <w:r w:rsidR="009A1F6E" w:rsidRPr="00357143">
          <w:t xml:space="preserve"> </w:t>
        </w:r>
      </w:ins>
      <w:r w:rsidRPr="00357143">
        <w:t xml:space="preserve">the </w:t>
      </w:r>
      <w:ins w:id="176" w:author="Josef Blanz Edits 02" w:date="2016-11-08T10:47:00Z">
        <w:r w:rsidR="009A1F6E" w:rsidRPr="00357143">
          <w:t xml:space="preserve">Unstructured-CSE-relative-Resource-ID </w:t>
        </w:r>
      </w:ins>
      <w:ins w:id="177" w:author="Josef Blanz Edits 02" w:date="2016-11-08T10:48:00Z">
        <w:r w:rsidR="009A1F6E">
          <w:t xml:space="preserve">present </w:t>
        </w:r>
      </w:ins>
      <w:ins w:id="178" w:author="Josef Blanz Edits 02" w:date="2016-11-08T10:47:00Z">
        <w:r w:rsidR="009A1F6E">
          <w:t xml:space="preserve">in the </w:t>
        </w:r>
      </w:ins>
      <w:r w:rsidR="009F5890" w:rsidRPr="009F5890">
        <w:rPr>
          <w:i/>
          <w:rPrChange w:id="179" w:author="Josef Blanz Edits 02" w:date="2016-11-08T10:47:00Z">
            <w:rPr/>
          </w:rPrChange>
        </w:rPr>
        <w:t>link</w:t>
      </w:r>
      <w:r w:rsidRPr="00357143">
        <w:t xml:space="preserve"> attribute if </w:t>
      </w:r>
      <w:ins w:id="180" w:author="Josef Blanz Edits 02" w:date="2016-11-08T10:47:00Z">
        <w:r w:rsidR="009A1F6E">
          <w:t>the AE-ID-Stem</w:t>
        </w:r>
      </w:ins>
      <w:del w:id="181" w:author="Josef Blanz Edits 02" w:date="2016-11-08T10:47:00Z">
        <w:r w:rsidRPr="00357143" w:rsidDel="009A1F6E">
          <w:delText>it</w:delText>
        </w:r>
      </w:del>
      <w:r w:rsidRPr="00357143">
        <w:t xml:space="preserve"> was selected by the IN-CSE, and send a successful response to the Registrar CSE.</w:t>
      </w:r>
    </w:p>
    <w:p w14:paraId="40CBD502" w14:textId="77777777" w:rsidR="0080673F" w:rsidRPr="00357143" w:rsidRDefault="0080673F" w:rsidP="0080673F">
      <w:pPr>
        <w:pStyle w:val="B1"/>
      </w:pPr>
      <w:r w:rsidRPr="00357143">
        <w:rPr>
          <w:b/>
        </w:rPr>
        <w:t>Step 008a:</w:t>
      </w:r>
      <w:r w:rsidRPr="00357143">
        <w:t xml:space="preserve"> Upon reception of a successful response from the IN-CSE, the Registrar CSE shall use the Unstructured-CSE-relative-Resource-ID that was used for the </w:t>
      </w:r>
      <w:r w:rsidRPr="00357143">
        <w:rPr>
          <w:i/>
        </w:rPr>
        <w:t>&lt;AEAnnc&gt;</w:t>
      </w:r>
      <w:r w:rsidRPr="00357143">
        <w:t xml:space="preserve"> resource on the IN-CSE also as the assigned Unstructured-CSE-relative-Resource-ID 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66B774FB" w14:textId="5481CEB5" w:rsidR="0080673F" w:rsidRPr="00357143" w:rsidRDefault="0080673F" w:rsidP="0080673F">
      <w:pPr>
        <w:keepNext/>
        <w:keepLines/>
        <w:rPr>
          <w:b/>
        </w:rPr>
      </w:pPr>
      <w:r w:rsidRPr="00357143">
        <w:rPr>
          <w:b/>
        </w:rPr>
        <w:t>Case b) AE-ID-Stem starts with 'S' and AE includes an AE-ID-Stem (</w:t>
      </w:r>
      <w:ins w:id="182" w:author="cdot" w:date="2016-10-31T12:48:00Z">
        <w:r w:rsidR="00FC1F51">
          <w:rPr>
            <w:b/>
          </w:rPr>
          <w:t>initial registration</w:t>
        </w:r>
      </w:ins>
      <w:ins w:id="183" w:author="Josef Blanz Edits 02" w:date="2016-11-08T10:28:00Z">
        <w:del w:id="184" w:author="cdot" w:date="2016-11-22T15:06:00Z">
          <w:r w:rsidR="00ED02D3" w:rsidDel="004C031D">
            <w:rPr>
              <w:b/>
            </w:rPr>
            <w:delText>with pre-provisioned AE-ID-Stem</w:delText>
          </w:r>
        </w:del>
        <w:r w:rsidR="00ED02D3">
          <w:rPr>
            <w:b/>
          </w:rPr>
          <w:t xml:space="preserve"> </w:t>
        </w:r>
      </w:ins>
      <w:ins w:id="185" w:author="cdot" w:date="2016-10-31T12:48:00Z">
        <w:r w:rsidR="00FC1F51">
          <w:rPr>
            <w:b/>
          </w:rPr>
          <w:t xml:space="preserve">or </w:t>
        </w:r>
      </w:ins>
      <w:r w:rsidRPr="00357143">
        <w:rPr>
          <w:b/>
        </w:rPr>
        <w:t>re-registration):</w:t>
      </w:r>
    </w:p>
    <w:p w14:paraId="270FB76C" w14:textId="609F3BED" w:rsidR="0080673F" w:rsidRPr="00357143" w:rsidRDefault="0080673F" w:rsidP="0080673F">
      <w:pPr>
        <w:keepNext/>
        <w:keepLines/>
      </w:pPr>
      <w:r w:rsidRPr="00357143">
        <w:rPr>
          <w:b/>
        </w:rPr>
        <w:t>Condition:</w:t>
      </w:r>
      <w:r w:rsidRPr="00357143">
        <w:t xml:space="preserve"> In </w:t>
      </w:r>
      <w:r w:rsidRPr="00357143">
        <w:rPr>
          <w:b/>
        </w:rPr>
        <w:t>Step 00</w:t>
      </w:r>
      <w:ins w:id="186" w:author="Josef Blanz Edits 02" w:date="2016-11-08T11:07:00Z">
        <w:r w:rsidR="004D5313">
          <w:rPr>
            <w:b/>
          </w:rPr>
          <w:t>3</w:t>
        </w:r>
      </w:ins>
      <w:ins w:id="187" w:author="cdot" w:date="2016-11-03T13:33:00Z">
        <w:del w:id="188" w:author="Josef Blanz Edits 02" w:date="2016-11-08T11:07:00Z">
          <w:r w:rsidR="00DD53FF" w:rsidDel="004D5313">
            <w:rPr>
              <w:b/>
            </w:rPr>
            <w:delText>4</w:delText>
          </w:r>
        </w:del>
      </w:ins>
      <w:del w:id="189" w:author="cdot" w:date="2016-11-03T13:33:00Z">
        <w:r w:rsidRPr="00357143" w:rsidDel="00DD53FF">
          <w:rPr>
            <w:b/>
          </w:rPr>
          <w:delText>3</w:delText>
        </w:r>
      </w:del>
      <w:r w:rsidRPr="00357143">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w:t>
      </w:r>
      <w:del w:id="190" w:author="cdot" w:date="2016-11-03T15:14:00Z">
        <w:r w:rsidRPr="00357143" w:rsidDel="00A45F4E">
          <w:delText xml:space="preserve">a </w:delText>
        </w:r>
      </w:del>
      <w:ins w:id="191" w:author="cdot" w:date="2016-10-31T12:49:00Z">
        <w:r w:rsidR="0076398C">
          <w:t xml:space="preserve">initial registration or </w:t>
        </w:r>
      </w:ins>
      <w:r w:rsidRPr="00357143">
        <w:t>re-registration using its already assigned AE-ID-Stem:</w:t>
      </w:r>
    </w:p>
    <w:p w14:paraId="20FC75D7" w14:textId="77777777" w:rsidR="0080673F" w:rsidRPr="00357143" w:rsidRDefault="0080673F" w:rsidP="0080673F">
      <w:pPr>
        <w:pStyle w:val="B1"/>
      </w:pPr>
      <w:r w:rsidRPr="00357143">
        <w:rPr>
          <w:b/>
        </w:rPr>
        <w:t>Step 005b:</w:t>
      </w:r>
      <w:r w:rsidRPr="00357143">
        <w:t xml:space="preserve"> </w:t>
      </w:r>
      <w:ins w:id="192" w:author="Josef Blanz Edits 02" w:date="2016-11-08T10:32:00Z">
        <w:r w:rsidR="00847846">
          <w:t xml:space="preserve">The receiver shall determine if an </w:t>
        </w:r>
        <w:r w:rsidR="00847846" w:rsidRPr="00357143">
          <w:rPr>
            <w:i/>
          </w:rPr>
          <w:t>&lt;AEAnnc&gt;</w:t>
        </w:r>
        <w:r w:rsidR="00847846" w:rsidRPr="00357143">
          <w:t xml:space="preserve"> resource </w:t>
        </w:r>
        <w:r w:rsidR="00847846">
          <w:t xml:space="preserve">already exists </w:t>
        </w:r>
        <w:r w:rsidR="00847846" w:rsidRPr="00357143">
          <w:t>on the IN-CSE that is associated with the Registree AE</w:t>
        </w:r>
        <w:r w:rsidR="00847846">
          <w:t>.</w:t>
        </w:r>
        <w:r w:rsidR="00847846" w:rsidRPr="00357143">
          <w:t xml:space="preserve"> </w:t>
        </w:r>
      </w:ins>
      <w:r w:rsidRPr="00357143">
        <w:t xml:space="preserve">The Receiver shall send an UPDATE request for an </w:t>
      </w:r>
      <w:r w:rsidRPr="00357143">
        <w:rPr>
          <w:i/>
        </w:rPr>
        <w:t>&lt;AEAnnc&gt;</w:t>
      </w:r>
      <w:r w:rsidRPr="00357143">
        <w:t xml:space="preserve"> resource to the IN-CSE in order to update the already existing </w:t>
      </w:r>
      <w:r w:rsidRPr="00357143">
        <w:rPr>
          <w:i/>
        </w:rPr>
        <w:t>&lt;AEAnnc&gt;</w:t>
      </w:r>
      <w:r w:rsidRPr="00357143">
        <w:t xml:space="preserve"> resource on the IN-CSE that is associated with the Registree AE</w:t>
      </w:r>
      <w:ins w:id="193" w:author="cdot" w:date="2016-10-31T12:53:00Z">
        <w:r w:rsidR="0092425E">
          <w:t xml:space="preserve"> in case of re-registration</w:t>
        </w:r>
      </w:ins>
      <w:ins w:id="194" w:author="cdot" w:date="2016-10-31T12:55:00Z">
        <w:r w:rsidR="0092425E">
          <w:t xml:space="preserve"> or </w:t>
        </w:r>
      </w:ins>
      <w:ins w:id="195" w:author="cdot" w:date="2016-11-03T13:37:00Z">
        <w:r w:rsidR="004C2576">
          <w:t>t</w:t>
        </w:r>
      </w:ins>
      <w:ins w:id="196" w:author="cdot" w:date="2016-10-31T12:55:00Z">
        <w:r w:rsidR="0092425E" w:rsidRPr="00357143">
          <w:t xml:space="preserve">he Receiver shall send a CREATE request for an </w:t>
        </w:r>
        <w:r w:rsidR="0092425E" w:rsidRPr="00357143">
          <w:rPr>
            <w:i/>
          </w:rPr>
          <w:t>&lt;AEAnnc&gt;</w:t>
        </w:r>
        <w:r w:rsidR="0092425E" w:rsidRPr="00357143">
          <w:t xml:space="preserve"> resource to the IN-CSE in order to create an </w:t>
        </w:r>
        <w:r w:rsidR="0092425E" w:rsidRPr="00357143">
          <w:rPr>
            <w:i/>
          </w:rPr>
          <w:t>&lt;AEAnnc&gt;</w:t>
        </w:r>
        <w:r w:rsidR="0092425E" w:rsidRPr="00357143">
          <w:t xml:space="preserve"> resource on the IN-CSE that is associated with the Registree AE</w:t>
        </w:r>
      </w:ins>
      <w:ins w:id="197" w:author="cdot" w:date="2016-11-03T13:37:00Z">
        <w:r w:rsidR="004C2576">
          <w:t xml:space="preserve"> in case of initial registration</w:t>
        </w:r>
      </w:ins>
      <w:r w:rsidRPr="00357143">
        <w:t>. The following information shall be sent with that</w:t>
      </w:r>
      <w:ins w:id="198" w:author="cdot" w:date="2016-10-31T12:55:00Z">
        <w:r w:rsidR="0092425E">
          <w:t xml:space="preserve"> UPDATE or</w:t>
        </w:r>
      </w:ins>
      <w:r w:rsidRPr="00357143">
        <w:t xml:space="preserve"> CREATE request:</w:t>
      </w:r>
    </w:p>
    <w:p w14:paraId="10417726" w14:textId="77777777" w:rsidR="0080673F" w:rsidRPr="00357143" w:rsidRDefault="0080673F" w:rsidP="0080673F">
      <w:pPr>
        <w:pStyle w:val="B2"/>
      </w:pPr>
      <w:r w:rsidRPr="00357143">
        <w:t xml:space="preserve">The </w:t>
      </w:r>
      <w:r w:rsidRPr="00357143">
        <w:rPr>
          <w:b/>
          <w:i/>
        </w:rPr>
        <w:t>To</w:t>
      </w:r>
      <w:r w:rsidRPr="00357143">
        <w:t xml:space="preserve"> parameter shall contain the SP-relative-Resource-ID format of the Resource ID for the </w:t>
      </w:r>
      <w:r w:rsidRPr="00357143">
        <w:rPr>
          <w:i/>
        </w:rPr>
        <w:t>&lt;AEAnnc&gt;</w:t>
      </w:r>
      <w:r w:rsidRPr="00357143">
        <w:t xml:space="preserve"> resource which shall be constructed from the CSE-ID of the IN-CSE and the AE-ID-Stem that the Registree AE provided.</w:t>
      </w:r>
    </w:p>
    <w:p w14:paraId="3A84AF91" w14:textId="77777777" w:rsidR="0080673F" w:rsidRPr="00357143" w:rsidRDefault="0080673F" w:rsidP="0080673F">
      <w:pPr>
        <w:pStyle w:val="B2"/>
      </w:pPr>
      <w:r w:rsidRPr="00357143">
        <w:rPr>
          <w:b/>
          <w:i/>
        </w:rPr>
        <w:t>From</w:t>
      </w:r>
      <w:r w:rsidRPr="00357143">
        <w:t xml:space="preserve"> parameter of the </w:t>
      </w:r>
      <w:ins w:id="199" w:author="cdot" w:date="2016-11-03T13:38:00Z">
        <w:r w:rsidR="00D277B4">
          <w:t xml:space="preserve">CREATE or </w:t>
        </w:r>
      </w:ins>
      <w:r w:rsidRPr="00357143">
        <w:t xml:space="preserve">UPD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 xml:space="preserve">followed by </w:t>
      </w:r>
      <w:ins w:id="200" w:author="Josef Blanz Edits 02" w:date="2016-11-08T10:33:00Z">
        <w:r w:rsidR="00847846">
          <w:t xml:space="preserve">‘/’ and the </w:t>
        </w:r>
      </w:ins>
      <w:ins w:id="201" w:author="cdot" w:date="2016-11-03T13:49:00Z">
        <w:r w:rsidR="0005661C">
          <w:t>AE-ID-Stem</w:t>
        </w:r>
        <w:r w:rsidR="006B60EC">
          <w:t xml:space="preserve"> value.</w:t>
        </w:r>
      </w:ins>
    </w:p>
    <w:p w14:paraId="0F502173" w14:textId="77777777" w:rsidR="0080673F" w:rsidRPr="00357143" w:rsidRDefault="0080673F" w:rsidP="0080673F">
      <w:pPr>
        <w:pStyle w:val="B2"/>
      </w:pPr>
      <w:r w:rsidRPr="00357143">
        <w:t xml:space="preserve">The link attribute of the </w:t>
      </w:r>
      <w:r w:rsidRPr="00357143">
        <w:rPr>
          <w:i/>
        </w:rPr>
        <w:t>&lt;AEAnnc&gt;</w:t>
      </w:r>
      <w:r w:rsidRPr="00357143">
        <w:t xml:space="preserve"> resource shall be </w:t>
      </w:r>
      <w:ins w:id="202" w:author="Josef Blanz Edits 02" w:date="2016-11-08T10:34:00Z">
        <w:r w:rsidR="00847846">
          <w:t xml:space="preserve">set (in case of initial registration) or </w:t>
        </w:r>
      </w:ins>
      <w:r w:rsidRPr="00357143">
        <w:t xml:space="preserve">updated </w:t>
      </w:r>
      <w:ins w:id="203" w:author="Josef Blanz Edits 02" w:date="2016-11-08T10:34:00Z">
        <w:r w:rsidR="00847846">
          <w:t xml:space="preserve">(in case of re-registration) </w:t>
        </w:r>
      </w:ins>
      <w:r w:rsidRPr="00357143">
        <w:t xml:space="preserve">to the SP-Relative-Resource-ID format of a - not yet existent - </w:t>
      </w:r>
      <w:r w:rsidRPr="00357143">
        <w:rPr>
          <w:i/>
        </w:rPr>
        <w:t>&lt;AE&gt;</w:t>
      </w:r>
      <w:r w:rsidRPr="00357143">
        <w:t xml:space="preserve"> resource hosted on the Registrar CSE constructed with an Unstructured</w:t>
      </w:r>
      <w:r w:rsidRPr="00357143">
        <w:noBreakHyphen/>
        <w:t>CSE-relative-Resource-ID that is equal to the AE-ID-Stem value used for the Registree AE.</w:t>
      </w:r>
    </w:p>
    <w:p w14:paraId="101FEF1B" w14:textId="77777777" w:rsidR="0080673F" w:rsidRPr="00357143" w:rsidRDefault="0080673F" w:rsidP="0080673F">
      <w:pPr>
        <w:pStyle w:val="B2"/>
      </w:pPr>
      <w:r w:rsidRPr="00357143">
        <w:t xml:space="preserve">The labels attribute of the </w:t>
      </w:r>
      <w:r w:rsidRPr="00357143">
        <w:rPr>
          <w:i/>
        </w:rPr>
        <w:t>&lt;AEAnnc&gt;</w:t>
      </w:r>
      <w:r w:rsidRPr="00357143">
        <w:t xml:space="preserve"> resource shall be </w:t>
      </w:r>
      <w:ins w:id="204" w:author="Josef Blanz Edits 02" w:date="2016-11-08T10:35:00Z">
        <w:r w:rsidR="00847846">
          <w:t xml:space="preserve">set (in case of initial registration) or </w:t>
        </w:r>
      </w:ins>
      <w:r w:rsidRPr="00357143">
        <w:t xml:space="preserve">updated </w:t>
      </w:r>
      <w:ins w:id="205" w:author="Josef Blanz Edits 02" w:date="2016-11-08T10:35:00Z">
        <w:r w:rsidR="00847846">
          <w:t xml:space="preserve">(in case of re-registration) </w:t>
        </w:r>
      </w:ins>
      <w:ins w:id="206" w:author="Josef Blanz Edits 02" w:date="2016-11-08T10:36:00Z">
        <w:r w:rsidR="00847846">
          <w:t>to</w:t>
        </w:r>
      </w:ins>
      <w:del w:id="207" w:author="Josef Blanz Edits 02" w:date="2016-11-08T10:36:00Z">
        <w:r w:rsidRPr="00357143" w:rsidDel="00847846">
          <w:delText>with</w:delText>
        </w:r>
      </w:del>
      <w:r w:rsidRPr="00357143">
        <w:t xml:space="preserve"> the concatenation of the string 'Credential-ID:' and the Credential-ID of the Security Association used by the Registree AE, replacing the existing entry starting with 'Credential-ID:'</w:t>
      </w:r>
      <w:ins w:id="208" w:author="Josef Blanz Edits 02" w:date="2016-11-08T10:37:00Z">
        <w:r w:rsidR="00847846">
          <w:t xml:space="preserve"> if present</w:t>
        </w:r>
      </w:ins>
      <w:r w:rsidRPr="00357143">
        <w:t>. If no Security Association was used by the Registree AE, a value of 'None' shall be used for Credential-ID.</w:t>
      </w:r>
    </w:p>
    <w:p w14:paraId="3424865F" w14:textId="77777777" w:rsidR="0080673F" w:rsidRPr="00357143" w:rsidRDefault="0080673F" w:rsidP="0080673F">
      <w:pPr>
        <w:pStyle w:val="B1"/>
      </w:pPr>
      <w:r w:rsidRPr="00357143">
        <w:rPr>
          <w:b/>
        </w:rPr>
        <w:t>Step 006b:</w:t>
      </w:r>
      <w:r w:rsidRPr="00357143">
        <w:t xml:space="preserve"> Upon reception of the</w:t>
      </w:r>
      <w:ins w:id="209" w:author="cdot" w:date="2016-10-31T12:56:00Z">
        <w:r w:rsidR="0092425E">
          <w:t xml:space="preserve"> CREATE or</w:t>
        </w:r>
      </w:ins>
      <w:r w:rsidRPr="00357143">
        <w:t xml:space="preserve"> UPDATE </w:t>
      </w:r>
      <w:r w:rsidRPr="00357143">
        <w:rPr>
          <w:i/>
        </w:rPr>
        <w:t>&lt;AEAnnc&gt;</w:t>
      </w:r>
      <w:r w:rsidRPr="00357143">
        <w:t xml:space="preserve"> request, the IN-CSE shall validate the request and verify whether the values suggested to be </w:t>
      </w:r>
      <w:ins w:id="210" w:author="Josef Blanz Edits 02" w:date="2016-11-08T10:37:00Z">
        <w:r w:rsidR="00847846">
          <w:t>set or</w:t>
        </w:r>
      </w:ins>
      <w:ins w:id="211" w:author="Josef Blanz Edits 02" w:date="2016-11-08T10:52:00Z">
        <w:r w:rsidR="00AE0529">
          <w:t xml:space="preserve"> to be</w:t>
        </w:r>
      </w:ins>
      <w:ins w:id="212" w:author="Josef Blanz Edits 02" w:date="2016-11-08T10:37:00Z">
        <w:r w:rsidR="00847846">
          <w:t xml:space="preserve"> </w:t>
        </w:r>
      </w:ins>
      <w:r w:rsidRPr="00357143">
        <w:t xml:space="preserve">updated for the Credential-ID included in the labels attribute - if any - and the CSE-ID of the Registrar CSE included in the </w:t>
      </w:r>
      <w:r w:rsidRPr="00357143">
        <w:rPr>
          <w:b/>
          <w:i/>
        </w:rPr>
        <w:t>From</w:t>
      </w:r>
      <w:r w:rsidRPr="00357143">
        <w:t xml:space="preserve"> parameter still match with </w:t>
      </w:r>
      <w:r w:rsidRPr="00357143">
        <w:lastRenderedPageBreak/>
        <w:t xml:space="preserve">any of the allowed combinations of </w:t>
      </w:r>
      <w:r w:rsidRPr="00357143">
        <w:rPr>
          <w:i/>
        </w:rPr>
        <w:t>App</w:t>
      </w:r>
      <w:r w:rsidRPr="00357143">
        <w:rPr>
          <w:i/>
        </w:rPr>
        <w:noBreakHyphen/>
        <w:t>ID</w:t>
      </w:r>
      <w:r w:rsidRPr="00357143">
        <w:t xml:space="preserve"> attribute and the AE-ID-Stem in the </w:t>
      </w:r>
      <w:r w:rsidRPr="00357143">
        <w:rPr>
          <w:i/>
        </w:rPr>
        <w:t>link</w:t>
      </w:r>
      <w:r w:rsidRPr="00357143">
        <w:t xml:space="preserve"> attribute</w:t>
      </w:r>
      <w:ins w:id="213" w:author="cdot" w:date="2016-11-03T15:20:00Z">
        <w:r w:rsidR="009B6022">
          <w:t xml:space="preserve"> </w:t>
        </w:r>
      </w:ins>
      <w:r w:rsidRPr="00357143">
        <w:t>according to the applicable service subscription profile.</w:t>
      </w:r>
    </w:p>
    <w:p w14:paraId="7843C0C0" w14:textId="77777777" w:rsidR="0080673F" w:rsidRPr="00357143" w:rsidRDefault="0080673F" w:rsidP="0080673F">
      <w:pPr>
        <w:pStyle w:val="B1"/>
      </w:pPr>
      <w:r w:rsidRPr="00357143">
        <w:rPr>
          <w:b/>
        </w:rPr>
        <w:t>Step 007b:</w:t>
      </w:r>
      <w:r w:rsidRPr="00357143">
        <w:t xml:space="preserve"> When the validation and verification in </w:t>
      </w:r>
      <w:r w:rsidRPr="00357143">
        <w:rPr>
          <w:b/>
        </w:rPr>
        <w:t>Step 006b</w:t>
      </w:r>
      <w:r w:rsidRPr="00357143">
        <w:t xml:space="preserve"> completed successfully, the IN-CSE shall </w:t>
      </w:r>
      <w:ins w:id="214" w:author="Josef Blanz Edits 02" w:date="2016-11-08T10:38:00Z">
        <w:r w:rsidR="00847846">
          <w:t xml:space="preserve">create </w:t>
        </w:r>
      </w:ins>
      <w:ins w:id="215" w:author="Josef Blanz Edits 02" w:date="2016-11-08T10:40:00Z">
        <w:r w:rsidR="009A1F6E" w:rsidRPr="00357143">
          <w:rPr>
            <w:i/>
          </w:rPr>
          <w:t>&lt;AEAnnc&gt;</w:t>
        </w:r>
        <w:r w:rsidR="009A1F6E" w:rsidRPr="00357143">
          <w:t xml:space="preserve"> resource with an Unstructured-CSE-relative-Resource-ID equal to the value of the </w:t>
        </w:r>
        <w:r w:rsidR="009A1F6E">
          <w:t xml:space="preserve">provided </w:t>
        </w:r>
        <w:r w:rsidR="009A1F6E" w:rsidRPr="00357143">
          <w:t>AE-ID-Stem</w:t>
        </w:r>
        <w:r w:rsidR="009A1F6E">
          <w:t xml:space="preserve"> </w:t>
        </w:r>
      </w:ins>
      <w:ins w:id="216" w:author="Josef Blanz Edits 02" w:date="2016-11-08T10:38:00Z">
        <w:r w:rsidR="00847846">
          <w:t xml:space="preserve">or </w:t>
        </w:r>
      </w:ins>
      <w:r w:rsidRPr="00357143">
        <w:t xml:space="preserve">update the </w:t>
      </w:r>
      <w:r w:rsidRPr="00357143">
        <w:rPr>
          <w:i/>
        </w:rPr>
        <w:t>&lt;AEAnnc&gt;</w:t>
      </w:r>
      <w:r w:rsidRPr="00357143">
        <w:t xml:space="preserve"> resource</w:t>
      </w:r>
      <w:ins w:id="217" w:author="Josef Blanz Edits 02" w:date="2016-11-08T10:53:00Z">
        <w:r w:rsidR="00AE0529">
          <w:t xml:space="preserve"> in line with the parameters provided in</w:t>
        </w:r>
      </w:ins>
      <w:ins w:id="218" w:author="Josef Blanz Edits 02" w:date="2016-11-08T10:54:00Z">
        <w:r w:rsidR="00AE0529">
          <w:t xml:space="preserve"> step 005b</w:t>
        </w:r>
      </w:ins>
      <w:r w:rsidRPr="00357143">
        <w:t>.</w:t>
      </w:r>
    </w:p>
    <w:p w14:paraId="5A468893" w14:textId="77777777" w:rsidR="0080673F" w:rsidRPr="00357143" w:rsidRDefault="0080673F" w:rsidP="0080673F">
      <w:pPr>
        <w:pStyle w:val="B1"/>
      </w:pPr>
      <w:r w:rsidRPr="00357143">
        <w:rPr>
          <w:b/>
        </w:rPr>
        <w:t>Step 008b:</w:t>
      </w:r>
      <w:r w:rsidRPr="00357143">
        <w:t xml:space="preserve"> Upon reception of a successful response from the IN-CSE, the Registrar CSE shall use the Unstructured-CSE-relative-Resource-ID equal to the AE-ID-Stem </w:t>
      </w:r>
      <w:ins w:id="219" w:author="Josef Blanz Edits 02" w:date="2016-11-08T10:55:00Z">
        <w:r w:rsidR="00AE0529">
          <w:t xml:space="preserve">provided by the Registree AE </w:t>
        </w:r>
      </w:ins>
      <w:del w:id="220" w:author="Josef Blanz Edits 02" w:date="2016-11-08T10:55:00Z">
        <w:r w:rsidRPr="00357143" w:rsidDel="00AE0529">
          <w:delText xml:space="preserve">in the </w:delText>
        </w:r>
        <w:r w:rsidRPr="00357143" w:rsidDel="00AE0529">
          <w:rPr>
            <w:i/>
          </w:rPr>
          <w:delText>link</w:delText>
        </w:r>
        <w:r w:rsidRPr="00357143" w:rsidDel="00AE0529">
          <w:delText xml:space="preserve"> attribute</w:delText>
        </w:r>
        <w:r w:rsidRPr="00357143" w:rsidDel="00AE0529">
          <w:rPr>
            <w:b/>
            <w:i/>
          </w:rPr>
          <w:delText xml:space="preserve"> </w:delText>
        </w:r>
      </w:del>
      <w:r w:rsidRPr="00357143">
        <w:t xml:space="preserve">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5EF24EEF" w14:textId="77777777" w:rsidR="0080673F" w:rsidRPr="00357143" w:rsidRDefault="0080673F" w:rsidP="0080673F">
      <w:pPr>
        <w:rPr>
          <w:b/>
        </w:rPr>
      </w:pPr>
      <w:r w:rsidRPr="00357143">
        <w:rPr>
          <w:b/>
        </w:rPr>
        <w:t>Case c) AE-ID-Stem starts with 'C' and AE does not include an AE-ID-Stem (initial registration):</w:t>
      </w:r>
    </w:p>
    <w:p w14:paraId="10CB175F" w14:textId="77777777" w:rsidR="0080673F" w:rsidRPr="00357143" w:rsidRDefault="0080673F" w:rsidP="0080673F">
      <w:r w:rsidRPr="00357143">
        <w:rPr>
          <w:b/>
        </w:rPr>
        <w:t>Condition:</w:t>
      </w:r>
      <w:r w:rsidRPr="00357143">
        <w:t xml:space="preserve"> In </w:t>
      </w:r>
      <w:r w:rsidRPr="00357143">
        <w:rPr>
          <w:b/>
        </w:rPr>
        <w:t>Step 003</w:t>
      </w:r>
      <w:r w:rsidRPr="00357143">
        <w:t xml:space="preserve"> it was determined that the AE-ID-Stem value to be used for the Registree AE starts with an 'C' character but no specific AE-ID-Stem was provided with the CREATE request of the Registree AE. This case applies when the Registree AE is not supposed to use an M2M-SP-assigned AE-ID and wants to perform the initial registration:</w:t>
      </w:r>
    </w:p>
    <w:p w14:paraId="5A4C443E" w14:textId="77777777" w:rsidR="0080673F" w:rsidRPr="00357143" w:rsidRDefault="0080673F" w:rsidP="0080673F">
      <w:pPr>
        <w:pStyle w:val="B10"/>
        <w:ind w:left="284" w:firstLine="0"/>
      </w:pPr>
      <w:r w:rsidRPr="00357143">
        <w:rPr>
          <w:b/>
        </w:rPr>
        <w:t>Step 005c:</w:t>
      </w:r>
      <w:r w:rsidRPr="00357143">
        <w:t xml:space="preserve"> The Registrar CSE shall select an AE-ID-Stem starting with a 'C' character and use it for the Unstructured-CSE-relative-Resource-ID for the </w:t>
      </w:r>
      <w:r w:rsidRPr="00357143">
        <w:rPr>
          <w:b/>
        </w:rPr>
        <w:t>&lt;</w:t>
      </w:r>
      <w:r w:rsidR="009F5890" w:rsidRPr="009F5890">
        <w:rPr>
          <w:i/>
          <w:rPrChange w:id="221" w:author="Josef Blanz Edits 02" w:date="2016-11-08T10:58:00Z">
            <w:rPr>
              <w:b/>
            </w:rPr>
          </w:rPrChange>
        </w:rPr>
        <w:t>AE</w:t>
      </w:r>
      <w:r w:rsidRPr="00357143">
        <w:rPr>
          <w:b/>
        </w:rPr>
        <w:t>&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3AE2E939" w14:textId="77777777" w:rsidR="0080673F" w:rsidRPr="00357143" w:rsidRDefault="0080673F" w:rsidP="0080673F">
      <w:pPr>
        <w:keepNext/>
        <w:keepLines/>
        <w:rPr>
          <w:b/>
        </w:rPr>
      </w:pPr>
      <w:r w:rsidRPr="00357143">
        <w:rPr>
          <w:b/>
        </w:rPr>
        <w:t>Case d) AE-ID-Stem starts with 'C' and AE includes an AE-ID-Stem (</w:t>
      </w:r>
      <w:ins w:id="222" w:author="cdot" w:date="2016-10-31T12:48:00Z">
        <w:r w:rsidR="00FC1F51">
          <w:rPr>
            <w:b/>
          </w:rPr>
          <w:t xml:space="preserve">initial registration or </w:t>
        </w:r>
      </w:ins>
      <w:r w:rsidRPr="00357143">
        <w:rPr>
          <w:b/>
        </w:rPr>
        <w:t>re-registration):</w:t>
      </w:r>
    </w:p>
    <w:p w14:paraId="2E19FC5C" w14:textId="5E536B4C" w:rsidR="0080673F" w:rsidRPr="00357143" w:rsidRDefault="0080673F" w:rsidP="0080673F">
      <w:r w:rsidRPr="00357143">
        <w:rPr>
          <w:b/>
        </w:rPr>
        <w:t>Condition:</w:t>
      </w:r>
      <w:r w:rsidRPr="00357143">
        <w:t xml:space="preserve"> In </w:t>
      </w:r>
      <w:r w:rsidRPr="00357143">
        <w:rPr>
          <w:b/>
        </w:rPr>
        <w:t>Step 00</w:t>
      </w:r>
      <w:ins w:id="223" w:author="Josef Blanz Edits 02" w:date="2016-11-08T11:07:00Z">
        <w:r w:rsidR="004D5313">
          <w:rPr>
            <w:b/>
          </w:rPr>
          <w:t>3</w:t>
        </w:r>
      </w:ins>
      <w:ins w:id="224" w:author="cdot" w:date="2016-11-03T13:33:00Z">
        <w:del w:id="225" w:author="Josef Blanz Edits 02" w:date="2016-11-08T11:07:00Z">
          <w:r w:rsidR="00DD53FF" w:rsidDel="004D5313">
            <w:rPr>
              <w:b/>
            </w:rPr>
            <w:delText>4</w:delText>
          </w:r>
        </w:del>
      </w:ins>
      <w:del w:id="226" w:author="cdot" w:date="2016-11-03T13:33:00Z">
        <w:r w:rsidRPr="00357143" w:rsidDel="00DD53FF">
          <w:rPr>
            <w:b/>
          </w:rPr>
          <w:delText>3</w:delText>
        </w:r>
      </w:del>
      <w:r w:rsidRPr="00357143">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w:t>
      </w:r>
      <w:ins w:id="227" w:author="cdot" w:date="2016-11-03T14:27:00Z">
        <w:r w:rsidR="00461303">
          <w:t xml:space="preserve">initial registration </w:t>
        </w:r>
      </w:ins>
      <w:del w:id="228" w:author="cdot" w:date="2016-10-31T12:57:00Z">
        <w:r w:rsidRPr="00357143" w:rsidDel="00A06043">
          <w:delText>a</w:delText>
        </w:r>
      </w:del>
      <w:ins w:id="229" w:author="cdot" w:date="2016-10-31T12:57:00Z">
        <w:r w:rsidR="00A06043">
          <w:t>or</w:t>
        </w:r>
      </w:ins>
      <w:r w:rsidRPr="00357143">
        <w:t xml:space="preserve"> re-registration</w:t>
      </w:r>
      <w:ins w:id="230" w:author="cdot" w:date="2016-11-03T14:28:00Z">
        <w:r w:rsidR="00461303">
          <w:t xml:space="preserve"> </w:t>
        </w:r>
        <w:r w:rsidR="00461303" w:rsidRPr="00357143">
          <w:t>using its already assigned AE-ID-Stem</w:t>
        </w:r>
      </w:ins>
      <w:r w:rsidRPr="00357143">
        <w:t>:</w:t>
      </w:r>
    </w:p>
    <w:p w14:paraId="35F3284B" w14:textId="77777777" w:rsidR="0080673F" w:rsidRPr="00357143" w:rsidRDefault="0080673F" w:rsidP="0080673F">
      <w:pPr>
        <w:pStyle w:val="B1"/>
      </w:pPr>
      <w:r w:rsidRPr="00357143">
        <w:rPr>
          <w:b/>
        </w:rPr>
        <w:t>Step 005d:</w:t>
      </w:r>
      <w:r w:rsidRPr="00357143">
        <w:t xml:space="preserve"> The Registrar CSE shall use the Unstructured-CSE-relative-Resource-ID equal to the AE-ID-Stem in the </w:t>
      </w:r>
      <w:r w:rsidRPr="00357143">
        <w:rPr>
          <w:b/>
          <w:i/>
        </w:rPr>
        <w:t>From</w:t>
      </w:r>
      <w:r w:rsidRPr="00357143">
        <w:t xml:space="preserve"> parameter for the &lt;AE&gt; resource to be created on the Registrar CSE and continue with action (4) of </w:t>
      </w:r>
      <w:r w:rsidRPr="00357143">
        <w:rPr>
          <w:b/>
        </w:rPr>
        <w:t>Step 002</w:t>
      </w:r>
      <w:r w:rsidRPr="00357143">
        <w:t xml:space="preserve"> of the non-registration related CREATE procedure in clause 10.1.1.1.</w:t>
      </w:r>
    </w:p>
    <w:p w14:paraId="4C5D9B0A" w14:textId="77777777" w:rsidR="00D36204" w:rsidRPr="00D36204" w:rsidRDefault="00D36204" w:rsidP="00D36204"/>
    <w:p w14:paraId="3E11A7A6" w14:textId="77777777" w:rsidR="00D36204" w:rsidRDefault="00D36204" w:rsidP="00D36204">
      <w:pPr>
        <w:pStyle w:val="Heading3"/>
      </w:pPr>
      <w:r>
        <w:t xml:space="preserve">-----------------------End of change </w:t>
      </w:r>
      <w:r w:rsidR="00EE59BD">
        <w:rPr>
          <w:lang w:val="en-US"/>
        </w:rPr>
        <w:t>1</w:t>
      </w:r>
      <w:r>
        <w:t>----------------------------------------------</w:t>
      </w:r>
    </w:p>
    <w:p w14:paraId="46595D0D" w14:textId="77777777" w:rsidR="00D36204" w:rsidRPr="00B913EB" w:rsidRDefault="00D36204" w:rsidP="00D81F37"/>
    <w:p w14:paraId="6D539C14" w14:textId="77777777" w:rsidR="00D81F37" w:rsidRDefault="00D81F37" w:rsidP="00D81F37">
      <w:pPr>
        <w:pStyle w:val="EW"/>
      </w:pPr>
      <w:bookmarkStart w:id="231" w:name="_Toc300919392"/>
      <w:bookmarkEnd w:id="7"/>
      <w:bookmarkEnd w:id="8"/>
    </w:p>
    <w:p w14:paraId="3B979BBC"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23E4780"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49C8EC" w14:textId="77777777"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BADF441"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4B803861"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10FFC81E" w14:textId="77777777"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3FACE96F" w14:textId="77777777"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7842C8D"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4AE0645"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3333783B"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5898503D" w14:textId="77777777"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31"/>
    <w:p w14:paraId="664B2812" w14:textId="77777777" w:rsidR="00D81F37" w:rsidRDefault="00D81F37" w:rsidP="00D81F37">
      <w:pPr>
        <w:pStyle w:val="EW"/>
      </w:pPr>
    </w:p>
    <w:p w14:paraId="6C4D3AAA" w14:textId="77777777" w:rsidR="00A6051D" w:rsidRDefault="00A6051D"/>
    <w:sectPr w:rsidR="00A6051D" w:rsidSect="009D66FE">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6" w:author="Josef Blanz Edits 02" w:date="2016-11-08T10:09:00Z" w:initials="JB05">
    <w:p w14:paraId="5BBD36F9" w14:textId="77777777" w:rsidR="00E65B49" w:rsidRDefault="00E65B49">
      <w:pPr>
        <w:pStyle w:val="CommentText"/>
      </w:pPr>
      <w:r>
        <w:rPr>
          <w:rStyle w:val="CommentReference"/>
        </w:rPr>
        <w:annotationRef/>
      </w:r>
      <w:r>
        <w:t>This “else” is not really correct…</w:t>
      </w:r>
      <w:r w:rsidR="00E26B53">
        <w:t xml:space="preserve"> only if a complete AE-ID-Stem  starting with a “C” is provided, case d) shall be applied.</w:t>
      </w:r>
    </w:p>
  </w:comment>
  <w:comment w:id="164" w:author="Josef Blanz Edits 02" w:date="2016-11-08T10:59:00Z" w:initials="JB05">
    <w:p w14:paraId="04F2E047" w14:textId="77777777" w:rsidR="00047616" w:rsidRDefault="00047616">
      <w:pPr>
        <w:pStyle w:val="CommentText"/>
      </w:pPr>
      <w:r>
        <w:rPr>
          <w:rStyle w:val="CommentReference"/>
        </w:rPr>
        <w:annotationRef/>
      </w:r>
      <w:r>
        <w:t xml:space="preserve">I think this still needs to point to step 003 as only in step 003 a determination is done </w:t>
      </w:r>
      <w:r w:rsidR="008F2E40">
        <w:t>if the AE-ID-Stem to be used will start with an S or C character (by verifying the consistency of the request parameters with a certificate containing AE-ID-Stem or by checking with the service-subscribed-profile)</w:t>
      </w:r>
      <w:r w:rsidR="008F2E40">
        <w:br/>
      </w:r>
      <w:r w:rsidR="008F2E40">
        <w:br/>
        <w:t>So at the end of step 003 we know if S or C is supposed to be used or if the request shall be rej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BD36F9" w15:done="0"/>
  <w15:commentEx w15:paraId="04F2E04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28A144" w14:textId="77777777" w:rsidR="00E96F7C" w:rsidRDefault="00E96F7C" w:rsidP="00D81F37">
      <w:pPr>
        <w:spacing w:after="0"/>
      </w:pPr>
      <w:r>
        <w:separator/>
      </w:r>
    </w:p>
  </w:endnote>
  <w:endnote w:type="continuationSeparator" w:id="0">
    <w:p w14:paraId="254F13AF" w14:textId="77777777" w:rsidR="00E96F7C" w:rsidRDefault="00E96F7C"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39167" w14:textId="77777777" w:rsidR="0071518B" w:rsidRDefault="007151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3B9067" w14:textId="77777777" w:rsidR="003C00E6" w:rsidRPr="003C00E6" w:rsidRDefault="00E96F7C" w:rsidP="00325EA3">
    <w:pPr>
      <w:pStyle w:val="Footer"/>
      <w:tabs>
        <w:tab w:val="center" w:pos="4678"/>
        <w:tab w:val="right" w:pos="9214"/>
      </w:tabs>
      <w:jc w:val="both"/>
      <w:rPr>
        <w:rFonts w:ascii="Times New Roman" w:eastAsia="Calibri" w:hAnsi="Times New Roman"/>
        <w:sz w:val="16"/>
        <w:szCs w:val="16"/>
        <w:lang w:val="en-US"/>
      </w:rPr>
    </w:pPr>
  </w:p>
  <w:p w14:paraId="191F9211" w14:textId="50D47F51"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2279E6">
      <w:rPr>
        <w:noProof/>
        <w:sz w:val="20"/>
      </w:rPr>
      <w:t>2016</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38597F">
      <w:rPr>
        <w:rStyle w:val="PageNumber"/>
        <w:noProof/>
      </w:rPr>
      <w:t>6</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38597F">
      <w:rPr>
        <w:rStyle w:val="PageNumber"/>
        <w:noProof/>
      </w:rPr>
      <w:t>8</w:t>
    </w:r>
    <w:r w:rsidR="009F5890" w:rsidRPr="00861D0F">
      <w:rPr>
        <w:rStyle w:val="PageNumber"/>
      </w:rPr>
      <w:fldChar w:fldCharType="end"/>
    </w:r>
    <w:r w:rsidRPr="00861D0F">
      <w:rPr>
        <w:rStyle w:val="PageNumber"/>
      </w:rPr>
      <w:t>)</w:t>
    </w:r>
    <w:r w:rsidRPr="00861D0F">
      <w:tab/>
    </w:r>
  </w:p>
  <w:p w14:paraId="6B335710" w14:textId="77777777" w:rsidR="003C00E6" w:rsidRPr="00424964" w:rsidRDefault="00E96F7C" w:rsidP="00325EA3">
    <w:pPr>
      <w:pStyle w:val="Footer"/>
      <w:tabs>
        <w:tab w:val="center" w:pos="4678"/>
        <w:tab w:val="right" w:pos="9214"/>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9316DA" w14:textId="77777777" w:rsidR="0071518B" w:rsidRDefault="007151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C7DBBF" w14:textId="77777777" w:rsidR="00E96F7C" w:rsidRDefault="00E96F7C" w:rsidP="00D81F37">
      <w:pPr>
        <w:spacing w:after="0"/>
      </w:pPr>
      <w:r>
        <w:separator/>
      </w:r>
    </w:p>
  </w:footnote>
  <w:footnote w:type="continuationSeparator" w:id="0">
    <w:p w14:paraId="26A27729" w14:textId="77777777" w:rsidR="00E96F7C" w:rsidRDefault="00E96F7C"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3D8A5" w14:textId="77777777" w:rsidR="0071518B" w:rsidRDefault="007151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14:paraId="007129CE" w14:textId="77777777" w:rsidTr="00294EEF">
      <w:trPr>
        <w:trHeight w:val="831"/>
      </w:trPr>
      <w:tc>
        <w:tcPr>
          <w:tcW w:w="8068" w:type="dxa"/>
        </w:tcPr>
        <w:p w14:paraId="6B575C43" w14:textId="435B3920"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Pr>
              <w:noProof/>
            </w:rPr>
            <w:t>ARC-2016-</w:t>
          </w:r>
          <w:r w:rsidR="0071518B">
            <w:rPr>
              <w:noProof/>
            </w:rPr>
            <w:t>0482R02</w:t>
          </w:r>
          <w:r w:rsidR="00D81F37">
            <w:rPr>
              <w:noProof/>
            </w:rPr>
            <w:t>-</w:t>
          </w:r>
          <w:r w:rsidR="00C73CB9">
            <w:rPr>
              <w:noProof/>
            </w:rPr>
            <w:t>AERegistration</w:t>
          </w:r>
          <w:r w:rsidR="0038597F">
            <w:rPr>
              <w:noProof/>
            </w:rPr>
            <w:t>PreprovisionedAEIDHandling</w:t>
          </w:r>
          <w:bookmarkStart w:id="232" w:name="_GoBack"/>
          <w:bookmarkEnd w:id="232"/>
          <w:r>
            <w:rPr>
              <w:noProof/>
            </w:rPr>
            <w:t>.doc</w:t>
          </w:r>
          <w:r w:rsidR="009F5890">
            <w:rPr>
              <w:noProof/>
            </w:rPr>
            <w:fldChar w:fldCharType="end"/>
          </w:r>
        </w:p>
        <w:p w14:paraId="117B7892" w14:textId="77777777" w:rsidR="00294EEF" w:rsidRPr="00A9388B" w:rsidRDefault="00B977BA" w:rsidP="00410253">
          <w:pPr>
            <w:pStyle w:val="oneM2M-PageHead"/>
          </w:pPr>
          <w:r>
            <w:t>Change Request</w:t>
          </w:r>
        </w:p>
      </w:tc>
      <w:tc>
        <w:tcPr>
          <w:tcW w:w="1569" w:type="dxa"/>
        </w:tcPr>
        <w:p w14:paraId="48CD20D3" w14:textId="77777777" w:rsidR="00294EEF" w:rsidRPr="000170BE" w:rsidRDefault="00D81F37" w:rsidP="00410253">
          <w:pPr>
            <w:pStyle w:val="Header"/>
            <w:jc w:val="right"/>
          </w:pPr>
          <w:r w:rsidRPr="000170BE">
            <w:rPr>
              <w:lang w:val="en-IN" w:eastAsia="en-IN" w:bidi="hi-IN"/>
            </w:rPr>
            <w:drawing>
              <wp:inline distT="0" distB="0" distL="0" distR="0" wp14:anchorId="56BC1807" wp14:editId="08F2A1FB">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105D6D93" w14:textId="77777777" w:rsidR="009D66FE" w:rsidRDefault="00E96F7C"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6AC05" w14:textId="77777777" w:rsidR="0071518B" w:rsidRDefault="007151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1"/>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2"/>
  </w:num>
  <w:num w:numId="13">
    <w:abstractNumId w:val="19"/>
  </w:num>
  <w:num w:numId="14">
    <w:abstractNumId w:val="8"/>
  </w:num>
  <w:num w:numId="15">
    <w:abstractNumId w:val="9"/>
  </w:num>
  <w:num w:numId="16">
    <w:abstractNumId w:val="6"/>
  </w:num>
  <w:num w:numId="17">
    <w:abstractNumId w:val="12"/>
    <w:lvlOverride w:ilvl="0">
      <w:startOverride w:val="1"/>
    </w:lvlOverride>
  </w:num>
  <w:num w:numId="18">
    <w:abstractNumId w:val="18"/>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f Blanz Edits 02">
    <w15:presenceInfo w15:providerId="None" w15:userId="Josef Blanz Edits 02"/>
  </w15:person>
  <w15:person w15:author="cdot">
    <w15:presenceInfo w15:providerId="None" w15:userId="cdot"/>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84783"/>
    <w:rsid w:val="00092111"/>
    <w:rsid w:val="000A1BE1"/>
    <w:rsid w:val="000B182E"/>
    <w:rsid w:val="000C6A92"/>
    <w:rsid w:val="000E4925"/>
    <w:rsid w:val="000F03DA"/>
    <w:rsid w:val="00100974"/>
    <w:rsid w:val="00122B09"/>
    <w:rsid w:val="0012492E"/>
    <w:rsid w:val="0016389C"/>
    <w:rsid w:val="00177E47"/>
    <w:rsid w:val="001C7518"/>
    <w:rsid w:val="00203409"/>
    <w:rsid w:val="00224774"/>
    <w:rsid w:val="002279E6"/>
    <w:rsid w:val="00231192"/>
    <w:rsid w:val="00245688"/>
    <w:rsid w:val="00264A44"/>
    <w:rsid w:val="00293095"/>
    <w:rsid w:val="00296AD9"/>
    <w:rsid w:val="002A79A0"/>
    <w:rsid w:val="002B6E77"/>
    <w:rsid w:val="002C3987"/>
    <w:rsid w:val="002C4421"/>
    <w:rsid w:val="00336BE9"/>
    <w:rsid w:val="003575FF"/>
    <w:rsid w:val="00364186"/>
    <w:rsid w:val="00382DC7"/>
    <w:rsid w:val="00383D57"/>
    <w:rsid w:val="0038597F"/>
    <w:rsid w:val="0038703E"/>
    <w:rsid w:val="003B460E"/>
    <w:rsid w:val="003C3883"/>
    <w:rsid w:val="003C3CE3"/>
    <w:rsid w:val="003C74C7"/>
    <w:rsid w:val="003E1D5F"/>
    <w:rsid w:val="003F665E"/>
    <w:rsid w:val="00461303"/>
    <w:rsid w:val="0049357D"/>
    <w:rsid w:val="004A37AF"/>
    <w:rsid w:val="004C031D"/>
    <w:rsid w:val="004C2576"/>
    <w:rsid w:val="004C7763"/>
    <w:rsid w:val="004D5313"/>
    <w:rsid w:val="004E4C93"/>
    <w:rsid w:val="004E736E"/>
    <w:rsid w:val="004F0680"/>
    <w:rsid w:val="004F7AD5"/>
    <w:rsid w:val="00531645"/>
    <w:rsid w:val="00532A58"/>
    <w:rsid w:val="00547362"/>
    <w:rsid w:val="005619FA"/>
    <w:rsid w:val="00592D89"/>
    <w:rsid w:val="005A12BC"/>
    <w:rsid w:val="005B0668"/>
    <w:rsid w:val="005B772E"/>
    <w:rsid w:val="005C5389"/>
    <w:rsid w:val="005D55B7"/>
    <w:rsid w:val="005F36FC"/>
    <w:rsid w:val="00610218"/>
    <w:rsid w:val="00656AED"/>
    <w:rsid w:val="00667AEE"/>
    <w:rsid w:val="0068279C"/>
    <w:rsid w:val="006B3DE5"/>
    <w:rsid w:val="006B60EC"/>
    <w:rsid w:val="006C75ED"/>
    <w:rsid w:val="006D29BE"/>
    <w:rsid w:val="006E2351"/>
    <w:rsid w:val="007046CD"/>
    <w:rsid w:val="007066D0"/>
    <w:rsid w:val="007136F6"/>
    <w:rsid w:val="0071462E"/>
    <w:rsid w:val="00714A3F"/>
    <w:rsid w:val="0071518B"/>
    <w:rsid w:val="00760DA7"/>
    <w:rsid w:val="0076398C"/>
    <w:rsid w:val="00777637"/>
    <w:rsid w:val="00797951"/>
    <w:rsid w:val="007B2AA1"/>
    <w:rsid w:val="007C6DEF"/>
    <w:rsid w:val="007D4380"/>
    <w:rsid w:val="0080673F"/>
    <w:rsid w:val="008143E2"/>
    <w:rsid w:val="00847846"/>
    <w:rsid w:val="00880B66"/>
    <w:rsid w:val="00885A16"/>
    <w:rsid w:val="008B769A"/>
    <w:rsid w:val="008D047C"/>
    <w:rsid w:val="008E513F"/>
    <w:rsid w:val="008F2E40"/>
    <w:rsid w:val="0092097B"/>
    <w:rsid w:val="0092425E"/>
    <w:rsid w:val="009326B3"/>
    <w:rsid w:val="009409B5"/>
    <w:rsid w:val="009524A8"/>
    <w:rsid w:val="009548A9"/>
    <w:rsid w:val="00956767"/>
    <w:rsid w:val="00956B2E"/>
    <w:rsid w:val="00963587"/>
    <w:rsid w:val="00983A0C"/>
    <w:rsid w:val="00983F52"/>
    <w:rsid w:val="00993DA8"/>
    <w:rsid w:val="009A1F6E"/>
    <w:rsid w:val="009A6DFA"/>
    <w:rsid w:val="009B6022"/>
    <w:rsid w:val="009C5F95"/>
    <w:rsid w:val="009E0671"/>
    <w:rsid w:val="009E2509"/>
    <w:rsid w:val="009F5890"/>
    <w:rsid w:val="00A06043"/>
    <w:rsid w:val="00A21EF8"/>
    <w:rsid w:val="00A27131"/>
    <w:rsid w:val="00A37EC4"/>
    <w:rsid w:val="00A45F4E"/>
    <w:rsid w:val="00A54C73"/>
    <w:rsid w:val="00A6051D"/>
    <w:rsid w:val="00A627E9"/>
    <w:rsid w:val="00A73C29"/>
    <w:rsid w:val="00A847F7"/>
    <w:rsid w:val="00A968CA"/>
    <w:rsid w:val="00AA5B6E"/>
    <w:rsid w:val="00AE0529"/>
    <w:rsid w:val="00AE19D8"/>
    <w:rsid w:val="00B02775"/>
    <w:rsid w:val="00B47821"/>
    <w:rsid w:val="00B51673"/>
    <w:rsid w:val="00B83D0A"/>
    <w:rsid w:val="00B977BA"/>
    <w:rsid w:val="00BB5A4F"/>
    <w:rsid w:val="00BC397B"/>
    <w:rsid w:val="00BD1A71"/>
    <w:rsid w:val="00BE02CC"/>
    <w:rsid w:val="00BE2588"/>
    <w:rsid w:val="00BF0A73"/>
    <w:rsid w:val="00C11EFC"/>
    <w:rsid w:val="00C120FB"/>
    <w:rsid w:val="00C4101A"/>
    <w:rsid w:val="00C5216C"/>
    <w:rsid w:val="00C56CBF"/>
    <w:rsid w:val="00C65F08"/>
    <w:rsid w:val="00C73CB9"/>
    <w:rsid w:val="00CB0F52"/>
    <w:rsid w:val="00CD6089"/>
    <w:rsid w:val="00CE0864"/>
    <w:rsid w:val="00D239F2"/>
    <w:rsid w:val="00D277B4"/>
    <w:rsid w:val="00D36204"/>
    <w:rsid w:val="00D67706"/>
    <w:rsid w:val="00D81F37"/>
    <w:rsid w:val="00D85A57"/>
    <w:rsid w:val="00D92231"/>
    <w:rsid w:val="00DD3BAA"/>
    <w:rsid w:val="00DD53FF"/>
    <w:rsid w:val="00E2364C"/>
    <w:rsid w:val="00E26B53"/>
    <w:rsid w:val="00E272CC"/>
    <w:rsid w:val="00E56F50"/>
    <w:rsid w:val="00E65B49"/>
    <w:rsid w:val="00E673A5"/>
    <w:rsid w:val="00E96F7C"/>
    <w:rsid w:val="00EA04A8"/>
    <w:rsid w:val="00ED02D3"/>
    <w:rsid w:val="00EE59BD"/>
    <w:rsid w:val="00EF1119"/>
    <w:rsid w:val="00EF505A"/>
    <w:rsid w:val="00F10C63"/>
    <w:rsid w:val="00F16705"/>
    <w:rsid w:val="00F34C3E"/>
    <w:rsid w:val="00F52A12"/>
    <w:rsid w:val="00F66FE5"/>
    <w:rsid w:val="00F95F1B"/>
    <w:rsid w:val="00FC1F5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31C92"/>
  <w15:docId w15:val="{0D5AA047-11C6-4671-AB32-A3D9C6A84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uiPriority="99"/>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mailto:anupama@cdot.in"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4A88B-65DD-4713-B8A1-20796E15C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Pages>
  <Words>3298</Words>
  <Characters>1880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admin</cp:lastModifiedBy>
  <cp:revision>6</cp:revision>
  <dcterms:created xsi:type="dcterms:W3CDTF">2016-11-22T14:01:00Z</dcterms:created>
  <dcterms:modified xsi:type="dcterms:W3CDTF">2016-11-23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